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55325" w14:textId="56DD7B53" w:rsidR="008373C8" w:rsidRPr="00C53227" w:rsidRDefault="008373C8" w:rsidP="008373C8">
      <w:pPr>
        <w:spacing w:line="300" w:lineRule="auto"/>
        <w:rPr>
          <w:b/>
          <w:bCs/>
          <w:sz w:val="28"/>
          <w:szCs w:val="28"/>
        </w:rPr>
      </w:pPr>
      <w:r w:rsidRPr="00C53227">
        <w:rPr>
          <w:b/>
          <w:bCs/>
          <w:sz w:val="28"/>
          <w:szCs w:val="28"/>
        </w:rPr>
        <w:t>专利名称：</w:t>
      </w:r>
      <w:r w:rsidR="00A92F6B" w:rsidRPr="00214295">
        <w:rPr>
          <w:rFonts w:hint="eastAsia"/>
          <w:b/>
          <w:bCs/>
          <w:sz w:val="28"/>
          <w:szCs w:val="28"/>
        </w:rPr>
        <w:t>一</w:t>
      </w:r>
      <w:r w:rsidR="00A92F6B" w:rsidRPr="00C658DF">
        <w:rPr>
          <w:rFonts w:hint="eastAsia"/>
          <w:b/>
          <w:bCs/>
          <w:sz w:val="28"/>
          <w:szCs w:val="28"/>
        </w:rPr>
        <w:t>种面向立体城市交通网的</w:t>
      </w:r>
      <w:r w:rsidR="00A92F6B" w:rsidRPr="00A92F6B">
        <w:rPr>
          <w:rFonts w:hint="eastAsia"/>
          <w:b/>
          <w:bCs/>
          <w:color w:val="000000" w:themeColor="text1"/>
          <w:sz w:val="28"/>
          <w:szCs w:val="28"/>
        </w:rPr>
        <w:t>道路</w:t>
      </w:r>
      <w:r w:rsidR="00A92F6B" w:rsidRPr="00C658DF">
        <w:rPr>
          <w:rFonts w:hint="eastAsia"/>
          <w:b/>
          <w:bCs/>
          <w:sz w:val="28"/>
          <w:szCs w:val="28"/>
        </w:rPr>
        <w:t>最优匹配方法</w:t>
      </w:r>
    </w:p>
    <w:p w14:paraId="36C380D1" w14:textId="77777777" w:rsidR="008373C8" w:rsidRPr="00C53227" w:rsidRDefault="008373C8" w:rsidP="008373C8">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0531AB9E" w14:textId="6CD1B155" w:rsidR="008373C8" w:rsidRPr="00C53227" w:rsidRDefault="008373C8" w:rsidP="008373C8">
      <w:pPr>
        <w:spacing w:line="300" w:lineRule="auto"/>
        <w:rPr>
          <w:b/>
          <w:bCs/>
          <w:sz w:val="28"/>
          <w:szCs w:val="28"/>
        </w:rPr>
      </w:pPr>
      <w:r w:rsidRPr="00C53227">
        <w:rPr>
          <w:b/>
          <w:bCs/>
          <w:sz w:val="28"/>
          <w:szCs w:val="28"/>
        </w:rPr>
        <w:t>发明人：</w:t>
      </w:r>
      <w:r w:rsidR="003D2185" w:rsidRPr="00C53227">
        <w:rPr>
          <w:b/>
          <w:bCs/>
          <w:sz w:val="28"/>
          <w:szCs w:val="28"/>
        </w:rPr>
        <w:t>柯昌博</w:t>
      </w:r>
      <w:r w:rsidRPr="00C53227">
        <w:rPr>
          <w:b/>
          <w:bCs/>
          <w:sz w:val="28"/>
          <w:szCs w:val="28"/>
        </w:rPr>
        <w:t>、</w:t>
      </w:r>
      <w:r w:rsidR="00A92F6B">
        <w:rPr>
          <w:rFonts w:hint="eastAsia"/>
          <w:b/>
          <w:bCs/>
          <w:sz w:val="28"/>
          <w:szCs w:val="28"/>
        </w:rPr>
        <w:t>张永超</w:t>
      </w:r>
    </w:p>
    <w:p w14:paraId="5D919022" w14:textId="77777777" w:rsidR="008373C8" w:rsidRPr="00C53227" w:rsidRDefault="008373C8" w:rsidP="008373C8">
      <w:pPr>
        <w:spacing w:line="300" w:lineRule="auto"/>
        <w:rPr>
          <w:b/>
          <w:bCs/>
          <w:sz w:val="28"/>
          <w:szCs w:val="28"/>
        </w:rPr>
      </w:pPr>
      <w:r w:rsidRPr="00C53227">
        <w:rPr>
          <w:b/>
          <w:bCs/>
          <w:sz w:val="28"/>
          <w:szCs w:val="28"/>
        </w:rPr>
        <w:t>第一发明人身份证号：</w:t>
      </w:r>
    </w:p>
    <w:p w14:paraId="345349FC" w14:textId="77777777" w:rsidR="008373C8" w:rsidRPr="00C53227" w:rsidRDefault="008373C8" w:rsidP="0071061A">
      <w:pPr>
        <w:spacing w:line="360" w:lineRule="auto"/>
        <w:ind w:firstLineChars="200" w:firstLine="480"/>
        <w:rPr>
          <w:sz w:val="24"/>
          <w:szCs w:val="24"/>
        </w:rPr>
      </w:pPr>
    </w:p>
    <w:p w14:paraId="7A4A1605" w14:textId="77777777" w:rsidR="008373C8" w:rsidRPr="00C53227" w:rsidRDefault="008373C8" w:rsidP="0071061A">
      <w:pPr>
        <w:spacing w:line="360" w:lineRule="auto"/>
        <w:ind w:firstLineChars="200" w:firstLine="480"/>
        <w:rPr>
          <w:sz w:val="24"/>
          <w:szCs w:val="24"/>
        </w:rPr>
      </w:pPr>
    </w:p>
    <w:p w14:paraId="073BB6FB" w14:textId="77777777" w:rsidR="008373C8" w:rsidRPr="00C53227" w:rsidRDefault="008373C8" w:rsidP="0071061A">
      <w:pPr>
        <w:spacing w:line="360" w:lineRule="auto"/>
        <w:ind w:firstLineChars="200" w:firstLine="480"/>
        <w:rPr>
          <w:sz w:val="24"/>
          <w:szCs w:val="24"/>
        </w:rPr>
        <w:sectPr w:rsidR="008373C8" w:rsidRPr="00C53227">
          <w:pgSz w:w="11906" w:h="16838"/>
          <w:pgMar w:top="1418" w:right="851" w:bottom="851" w:left="1418" w:header="851" w:footer="567" w:gutter="0"/>
          <w:pgNumType w:fmt="numberInDash" w:start="1"/>
          <w:cols w:space="720"/>
          <w:docGrid w:type="lines" w:linePitch="312"/>
        </w:sectPr>
      </w:pPr>
    </w:p>
    <w:p w14:paraId="392BD087" w14:textId="4C309B58" w:rsidR="00442C93" w:rsidRPr="00A92F6B" w:rsidRDefault="004D5336" w:rsidP="00A92F6B">
      <w:pPr>
        <w:spacing w:line="360" w:lineRule="auto"/>
        <w:ind w:firstLineChars="200" w:firstLine="480"/>
        <w:rPr>
          <w:sz w:val="24"/>
          <w:szCs w:val="24"/>
        </w:rPr>
      </w:pPr>
      <w:r w:rsidRPr="00C53227">
        <w:rPr>
          <w:sz w:val="24"/>
          <w:szCs w:val="24"/>
        </w:rPr>
        <w:lastRenderedPageBreak/>
        <w:t>本</w:t>
      </w:r>
      <w:r w:rsidR="004F2382" w:rsidRPr="00C53227">
        <w:rPr>
          <w:sz w:val="24"/>
          <w:szCs w:val="24"/>
        </w:rPr>
        <w:t>发</w:t>
      </w:r>
      <w:r w:rsidR="00A92F6B" w:rsidRPr="00A92F6B">
        <w:rPr>
          <w:rFonts w:hint="eastAsia"/>
          <w:sz w:val="24"/>
          <w:szCs w:val="24"/>
        </w:rPr>
        <w:t>明公开了一种面向立体城市交通网的道路最优匹配方法，解决了</w:t>
      </w:r>
      <w:r w:rsidR="00A92F6B" w:rsidRPr="00A92F6B">
        <w:rPr>
          <w:rFonts w:hint="eastAsia"/>
          <w:sz w:val="24"/>
          <w:szCs w:val="24"/>
        </w:rPr>
        <w:t>GPS</w:t>
      </w:r>
      <w:r w:rsidR="00A92F6B" w:rsidRPr="00A92F6B">
        <w:rPr>
          <w:rFonts w:hint="eastAsia"/>
          <w:sz w:val="24"/>
          <w:szCs w:val="24"/>
        </w:rPr>
        <w:t>轨迹与路网的匹配准确率与效率的问题。首先，利用路网数据构建三维</w:t>
      </w:r>
      <w:r w:rsidR="00A92F6B" w:rsidRPr="00A92F6B">
        <w:rPr>
          <w:rFonts w:hint="eastAsia"/>
          <w:sz w:val="24"/>
          <w:szCs w:val="24"/>
        </w:rPr>
        <w:t>KD</w:t>
      </w:r>
      <w:r w:rsidR="00A92F6B" w:rsidRPr="00A92F6B">
        <w:rPr>
          <w:rFonts w:hint="eastAsia"/>
          <w:sz w:val="24"/>
          <w:szCs w:val="24"/>
        </w:rPr>
        <w:t>树，将整个路网划分为多个域，再通过</w:t>
      </w:r>
      <w:r w:rsidR="00A92F6B" w:rsidRPr="00A92F6B">
        <w:rPr>
          <w:rFonts w:hint="eastAsia"/>
          <w:sz w:val="24"/>
          <w:szCs w:val="24"/>
        </w:rPr>
        <w:t>GPS</w:t>
      </w:r>
      <w:r w:rsidR="00A92F6B" w:rsidRPr="00A92F6B">
        <w:rPr>
          <w:rFonts w:hint="eastAsia"/>
          <w:sz w:val="24"/>
          <w:szCs w:val="24"/>
        </w:rPr>
        <w:t>轨迹数据在</w:t>
      </w:r>
      <w:r w:rsidR="00A92F6B" w:rsidRPr="00A92F6B">
        <w:rPr>
          <w:rFonts w:hint="eastAsia"/>
          <w:sz w:val="24"/>
          <w:szCs w:val="24"/>
        </w:rPr>
        <w:t>KD</w:t>
      </w:r>
      <w:r w:rsidR="00A92F6B" w:rsidRPr="00A92F6B">
        <w:rPr>
          <w:rFonts w:hint="eastAsia"/>
          <w:sz w:val="24"/>
          <w:szCs w:val="24"/>
        </w:rPr>
        <w:t>树中进行查找，确定若干候选点；其次，其次通过路网与</w:t>
      </w:r>
      <w:r w:rsidR="00A92F6B" w:rsidRPr="00A92F6B">
        <w:rPr>
          <w:rFonts w:hint="eastAsia"/>
          <w:sz w:val="24"/>
          <w:szCs w:val="24"/>
        </w:rPr>
        <w:t>GPS</w:t>
      </w:r>
      <w:r w:rsidR="00A92F6B" w:rsidRPr="00A92F6B">
        <w:rPr>
          <w:rFonts w:hint="eastAsia"/>
          <w:sz w:val="24"/>
          <w:szCs w:val="24"/>
        </w:rPr>
        <w:t>轨迹及其之间的关系进行位置上下文分析与相互影响建模，确定每个采样点对应的候选点的局部最优路径以及候选图；最后，通过每个候选点的局部最优路径以及候选图进行交互式边投票，计算出最终的匹配结果。</w:t>
      </w:r>
    </w:p>
    <w:p w14:paraId="61EF81D0" w14:textId="117BBA7D" w:rsidR="00A2654F" w:rsidRDefault="00A2654F" w:rsidP="00A2654F">
      <w:pPr>
        <w:jc w:val="center"/>
        <w:sectPr w:rsidR="00A2654F">
          <w:headerReference w:type="default" r:id="rId8"/>
          <w:pgSz w:w="11906" w:h="16838"/>
          <w:pgMar w:top="1418" w:right="851" w:bottom="851" w:left="1418" w:header="851" w:footer="567" w:gutter="0"/>
          <w:pgNumType w:fmt="numberInDash" w:start="1"/>
          <w:cols w:space="720"/>
          <w:docGrid w:type="lines" w:linePitch="312"/>
        </w:sectPr>
      </w:pPr>
    </w:p>
    <w:p w14:paraId="5EA02C00" w14:textId="77777777" w:rsidR="00A2654F" w:rsidRDefault="00A2654F" w:rsidP="00A2654F">
      <w:pPr>
        <w:jc w:val="center"/>
      </w:pPr>
    </w:p>
    <w:p w14:paraId="3C03B476" w14:textId="77777777" w:rsidR="00A2654F" w:rsidRDefault="00A2654F" w:rsidP="00A2654F"/>
    <w:p w14:paraId="3FBB2DF0" w14:textId="77777777" w:rsidR="0094261D" w:rsidRDefault="00A2654F" w:rsidP="0094261D">
      <w:pPr>
        <w:jc w:val="center"/>
        <w:sectPr w:rsidR="0094261D">
          <w:headerReference w:type="default" r:id="rId9"/>
          <w:pgSz w:w="11906" w:h="16838"/>
          <w:pgMar w:top="1418" w:right="851" w:bottom="851" w:left="1418" w:header="851" w:footer="567" w:gutter="0"/>
          <w:pgNumType w:fmt="numberInDash" w:start="1"/>
          <w:cols w:space="720"/>
          <w:docGrid w:type="lines" w:linePitch="312"/>
        </w:sectPr>
      </w:pPr>
      <w:r>
        <w:object w:dxaOrig="5185" w:dyaOrig="10849" w14:anchorId="0BB8A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5pt;height:542.5pt" o:ole="">
            <v:imagedata r:id="rId10" o:title=""/>
          </v:shape>
          <o:OLEObject Type="Embed" ProgID="Visio.Drawing.15" ShapeID="_x0000_i1025" DrawAspect="Content" ObjectID="_1724267479" r:id="rId11"/>
        </w:object>
      </w:r>
    </w:p>
    <w:p w14:paraId="237DF5F7" w14:textId="46E2019E" w:rsidR="00A2654F" w:rsidRDefault="00A2654F" w:rsidP="0094261D">
      <w:pPr>
        <w:jc w:val="center"/>
      </w:pPr>
    </w:p>
    <w:p w14:paraId="60ED1E84" w14:textId="77777777" w:rsidR="0094261D" w:rsidRPr="00C53227" w:rsidRDefault="00A2654F" w:rsidP="0094261D">
      <w:pPr>
        <w:tabs>
          <w:tab w:val="left" w:pos="900"/>
        </w:tabs>
        <w:spacing w:line="360" w:lineRule="auto"/>
        <w:ind w:firstLineChars="200" w:firstLine="420"/>
        <w:rPr>
          <w:snapToGrid w:val="0"/>
          <w:color w:val="000000"/>
          <w:sz w:val="24"/>
          <w:szCs w:val="24"/>
        </w:rPr>
      </w:pPr>
      <w:r>
        <w:tab/>
      </w:r>
      <w:r w:rsidR="0094261D" w:rsidRPr="00C53227">
        <w:rPr>
          <w:snapToGrid w:val="0"/>
          <w:color w:val="000000"/>
          <w:sz w:val="24"/>
          <w:szCs w:val="24"/>
        </w:rPr>
        <w:t>1.</w:t>
      </w:r>
      <w:r w:rsidR="0094261D" w:rsidRPr="00C53227">
        <w:rPr>
          <w:snapToGrid w:val="0"/>
          <w:color w:val="000000"/>
          <w:sz w:val="24"/>
          <w:szCs w:val="24"/>
        </w:rPr>
        <w:t>一</w:t>
      </w:r>
      <w:r w:rsidR="0094261D" w:rsidRPr="00A92F6B">
        <w:rPr>
          <w:rFonts w:hint="eastAsia"/>
          <w:snapToGrid w:val="0"/>
          <w:color w:val="000000"/>
          <w:sz w:val="24"/>
          <w:szCs w:val="24"/>
        </w:rPr>
        <w:t>种面向立体城市交通网的道路最优匹配方法，包括以下步骤</w:t>
      </w:r>
      <w:r w:rsidR="0094261D" w:rsidRPr="00C53227">
        <w:rPr>
          <w:snapToGrid w:val="0"/>
          <w:color w:val="000000"/>
          <w:sz w:val="24"/>
          <w:szCs w:val="24"/>
        </w:rPr>
        <w:t>：</w:t>
      </w:r>
    </w:p>
    <w:p w14:paraId="03B8944F" w14:textId="77777777" w:rsidR="0094261D" w:rsidRPr="006E616A"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B1E52D2" w14:textId="77777777" w:rsidR="0094261D" w:rsidRPr="00C53227" w:rsidRDefault="0094261D" w:rsidP="0094261D">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355C1E01" w14:textId="77777777" w:rsidR="0094261D" w:rsidRPr="00A735BB" w:rsidRDefault="0094261D" w:rsidP="0094261D">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一点越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r>
        <w:rPr>
          <w:rFonts w:hint="eastAsia"/>
          <w:snapToGrid w:val="0"/>
          <w:color w:val="000000"/>
          <w:sz w:val="24"/>
          <w:szCs w:val="24"/>
        </w:rPr>
        <w:t>维</w:t>
      </w:r>
      <w:r w:rsidRPr="00A92F6B">
        <w:rPr>
          <w:rFonts w:hint="eastAsia"/>
          <w:snapToGrid w:val="0"/>
          <w:color w:val="000000"/>
          <w:sz w:val="24"/>
          <w:szCs w:val="24"/>
        </w:rPr>
        <w:t>距离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29F7CC6E" w14:textId="77777777" w:rsidR="0094261D" w:rsidRDefault="0094261D" w:rsidP="0094261D">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226A570D" w14:textId="77777777" w:rsidR="0094261D" w:rsidRPr="00C53227" w:rsidRDefault="0094261D" w:rsidP="0094261D">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60EBAF5F" w14:textId="649A6550" w:rsidR="0094261D" w:rsidRPr="00A2654F" w:rsidRDefault="0094261D" w:rsidP="0094261D">
      <w:pPr>
        <w:tabs>
          <w:tab w:val="left" w:pos="544"/>
        </w:tabs>
        <w:spacing w:line="360" w:lineRule="auto"/>
        <w:ind w:firstLineChars="200" w:firstLine="480"/>
        <w:sectPr w:rsidR="0094261D" w:rsidRPr="00A2654F">
          <w:headerReference w:type="default" r:id="rId12"/>
          <w:pgSz w:w="11906" w:h="16838"/>
          <w:pgMar w:top="1418" w:right="851" w:bottom="851" w:left="1418" w:header="851" w:footer="567" w:gutter="0"/>
          <w:pgNumType w:fmt="numberInDash" w:start="1"/>
          <w:cols w:space="720"/>
          <w:docGrid w:type="lines" w:linePitch="312"/>
        </w:sect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w:t>
      </w:r>
    </w:p>
    <w:p w14:paraId="298F3F53" w14:textId="42F34573" w:rsidR="00347B55" w:rsidRPr="008D524F" w:rsidRDefault="008D524F" w:rsidP="008D524F">
      <w:pPr>
        <w:pStyle w:val="ad"/>
        <w:spacing w:line="360" w:lineRule="auto"/>
        <w:ind w:firstLineChars="0"/>
        <w:rPr>
          <w:snapToGrid w:val="0"/>
          <w:color w:val="000000"/>
          <w:sz w:val="24"/>
          <w:szCs w:val="24"/>
        </w:rPr>
      </w:pPr>
      <w:r w:rsidRPr="008D524F">
        <w:rPr>
          <w:rFonts w:hint="eastAsia"/>
          <w:snapToGrid w:val="0"/>
          <w:color w:val="000000"/>
          <w:sz w:val="24"/>
          <w:szCs w:val="24"/>
        </w:rPr>
        <w:lastRenderedPageBreak/>
        <w:t>如查找最短路径以及其相关计算。</w:t>
      </w:r>
    </w:p>
    <w:p w14:paraId="58907616" w14:textId="027B32D8" w:rsidR="00517B57" w:rsidRDefault="00347B55" w:rsidP="006971D3">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0025542C" w:rsidRPr="00C53227">
        <w:rPr>
          <w:snapToGrid w:val="0"/>
          <w:sz w:val="24"/>
          <w:szCs w:val="24"/>
        </w:rPr>
        <w:t xml:space="preserve"> </w:t>
      </w:r>
      <w:r w:rsidRPr="00C53227">
        <w:rPr>
          <w:snapToGrid w:val="0"/>
          <w:sz w:val="24"/>
          <w:szCs w:val="24"/>
        </w:rPr>
        <w:t>12</w:t>
      </w:r>
      <w:r w:rsidRPr="00C53227">
        <w:rPr>
          <w:snapToGrid w:val="0"/>
          <w:sz w:val="24"/>
          <w:szCs w:val="24"/>
        </w:rPr>
        <w:t>）</w:t>
      </w:r>
      <w:r w:rsidR="008D524F"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006971D3"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006971D3"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006971D3"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006971D3" w:rsidRPr="006971D3">
        <w:rPr>
          <w:rFonts w:hint="eastAsia"/>
          <w:sz w:val="24"/>
        </w:rPr>
        <w:t>，其中</w:t>
      </w:r>
      <m:oMath>
        <m:r>
          <w:rPr>
            <w:rFonts w:ascii="Cambria Math" w:hAnsi="Cambria Math" w:hint="eastAsia"/>
            <w:sz w:val="24"/>
          </w:rPr>
          <m:t>n</m:t>
        </m:r>
      </m:oMath>
      <w:r w:rsidR="006971D3" w:rsidRPr="006971D3">
        <w:rPr>
          <w:rFonts w:hint="eastAsia"/>
          <w:sz w:val="24"/>
        </w:rPr>
        <w:t>为采样点个数，</w:t>
      </w:r>
      <m:oMath>
        <m:r>
          <w:rPr>
            <w:rFonts w:ascii="Cambria Math" w:hAnsi="Cambria Math" w:hint="eastAsia"/>
            <w:sz w:val="24"/>
          </w:rPr>
          <m:t>m</m:t>
        </m:r>
      </m:oMath>
      <w:r w:rsidR="006971D3" w:rsidRPr="006971D3">
        <w:rPr>
          <w:rFonts w:hint="eastAsia"/>
          <w:sz w:val="24"/>
        </w:rPr>
        <w:t>为候选点个数</w:t>
      </w:r>
      <w:r w:rsidR="008D524F" w:rsidRPr="008D524F">
        <w:rPr>
          <w:rFonts w:hint="eastAsia"/>
          <w:sz w:val="24"/>
        </w:rPr>
        <w:t>，本发明使用基于</w:t>
      </w:r>
      <w:r w:rsidR="008D524F" w:rsidRPr="008D524F">
        <w:rPr>
          <w:rFonts w:hint="eastAsia"/>
          <w:sz w:val="24"/>
        </w:rPr>
        <w:t>KD</w:t>
      </w:r>
      <w:r w:rsidR="008D524F" w:rsidRPr="008D524F">
        <w:rPr>
          <w:rFonts w:hint="eastAsia"/>
          <w:sz w:val="24"/>
        </w:rPr>
        <w:t>树的</w:t>
      </w:r>
      <w:r w:rsidR="008D524F" w:rsidRPr="008D524F">
        <w:rPr>
          <w:rFonts w:hint="eastAsia"/>
          <w:sz w:val="24"/>
        </w:rPr>
        <w:t>k</w:t>
      </w:r>
      <w:r w:rsidR="008D524F" w:rsidRPr="008D524F">
        <w:rPr>
          <w:rFonts w:hint="eastAsia"/>
          <w:sz w:val="24"/>
        </w:rPr>
        <w:t>近邻算法</w:t>
      </w:r>
      <w:r w:rsidR="008D524F" w:rsidRPr="008D524F">
        <w:rPr>
          <w:rFonts w:hint="eastAsia"/>
          <w:sz w:val="24"/>
        </w:rPr>
        <w:t>KNN</w:t>
      </w:r>
      <w:r w:rsidR="008D524F" w:rsidRPr="008D524F">
        <w:rPr>
          <w:rFonts w:hint="eastAsia"/>
          <w:sz w:val="24"/>
        </w:rPr>
        <w:t>来获取候选路段，将静态路网数据建模为三维</w:t>
      </w:r>
      <w:r w:rsidR="008D524F" w:rsidRPr="008D524F">
        <w:rPr>
          <w:rFonts w:hint="eastAsia"/>
          <w:sz w:val="24"/>
        </w:rPr>
        <w:t>KD</w:t>
      </w:r>
      <w:r w:rsidR="008D524F" w:rsidRPr="008D524F">
        <w:rPr>
          <w:rFonts w:hint="eastAsia"/>
          <w:sz w:val="24"/>
        </w:rPr>
        <w:t>树，然后通过</w:t>
      </w:r>
      <w:r w:rsidR="008D524F" w:rsidRPr="008D524F">
        <w:rPr>
          <w:rFonts w:hint="eastAsia"/>
          <w:sz w:val="24"/>
        </w:rPr>
        <w:t>KD</w:t>
      </w:r>
      <w:r w:rsidR="008D524F" w:rsidRPr="008D524F">
        <w:rPr>
          <w:rFonts w:hint="eastAsia"/>
          <w:sz w:val="24"/>
        </w:rPr>
        <w:t>树找出距离采样点最近的候选路段。为了将球面坐标系中的</w:t>
      </w:r>
      <w:r w:rsidR="008D524F" w:rsidRPr="008D524F">
        <w:rPr>
          <w:rFonts w:hint="eastAsia"/>
          <w:sz w:val="24"/>
        </w:rPr>
        <w:t>GPS</w:t>
      </w:r>
      <w:r w:rsidR="008D524F" w:rsidRPr="008D524F">
        <w:rPr>
          <w:rFonts w:hint="eastAsia"/>
          <w:sz w:val="24"/>
        </w:rPr>
        <w:t>数据应用到</w:t>
      </w:r>
      <w:r w:rsidR="008D524F" w:rsidRPr="008D524F">
        <w:rPr>
          <w:rFonts w:hint="eastAsia"/>
          <w:sz w:val="24"/>
        </w:rPr>
        <w:t>KNN</w:t>
      </w:r>
      <w:r w:rsidR="008D524F" w:rsidRPr="008D524F">
        <w:rPr>
          <w:rFonts w:hint="eastAsia"/>
          <w:sz w:val="24"/>
        </w:rPr>
        <w:t>算法，我们采用以下公式将采样点以及路网使用的球面坐标系转换为三维笛卡尔坐标系后，构建三维</w:t>
      </w:r>
      <w:r w:rsidR="008D524F" w:rsidRPr="008D524F">
        <w:rPr>
          <w:rFonts w:hint="eastAsia"/>
          <w:sz w:val="24"/>
        </w:rPr>
        <w:t>KD</w:t>
      </w:r>
      <w:r w:rsidR="008D524F" w:rsidRPr="008D524F">
        <w:rPr>
          <w:rFonts w:hint="eastAsia"/>
          <w:sz w:val="24"/>
        </w:rPr>
        <w:t>树。</w:t>
      </w:r>
    </w:p>
    <w:p w14:paraId="15B2578F"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75D5C32A" w14:textId="77777777" w:rsidR="008D524F" w:rsidRPr="00376739" w:rsidRDefault="008D524F" w:rsidP="006971D3">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7BA8DA19" w14:textId="640EE134" w:rsidR="008D524F" w:rsidRPr="008D524F" w:rsidRDefault="008D524F" w:rsidP="006971D3">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9E263D4" w14:textId="2B85CE5F" w:rsidR="008D524F" w:rsidRDefault="008D524F" w:rsidP="006971D3">
      <w:pPr>
        <w:spacing w:line="360" w:lineRule="auto"/>
        <w:ind w:firstLineChars="200" w:firstLine="480"/>
        <w:rPr>
          <w:snapToGrid w:val="0"/>
          <w:sz w:val="24"/>
          <w:szCs w:val="24"/>
        </w:rPr>
      </w:pPr>
      <w:r>
        <w:rPr>
          <w:rFonts w:hint="eastAsia"/>
          <w:snapToGrid w:val="0"/>
          <w:sz w:val="24"/>
          <w:szCs w:val="24"/>
        </w:rPr>
        <w:t>其</w:t>
      </w:r>
      <w:r w:rsidR="006971D3" w:rsidRPr="006971D3">
        <w:rPr>
          <w:rFonts w:hint="eastAsia"/>
          <w:snapToGrid w:val="0"/>
          <w:sz w:val="24"/>
          <w:szCs w:val="24"/>
        </w:rPr>
        <w:t>中，</w:t>
      </w:r>
      <m:oMath>
        <m:r>
          <w:rPr>
            <w:rFonts w:ascii="Cambria Math" w:hAnsi="Cambria Math"/>
            <w:snapToGrid w:val="0"/>
            <w:sz w:val="24"/>
            <w:szCs w:val="24"/>
          </w:rPr>
          <m:t>r</m:t>
        </m:r>
      </m:oMath>
      <w:r w:rsidR="006971D3" w:rsidRPr="006971D3">
        <w:rPr>
          <w:rFonts w:hint="eastAsia"/>
          <w:snapToGrid w:val="0"/>
          <w:sz w:val="24"/>
          <w:szCs w:val="24"/>
        </w:rPr>
        <w:t>为地球半径，</w:t>
      </w:r>
      <m:oMath>
        <m:r>
          <m:rPr>
            <m:sty m:val="p"/>
          </m:rPr>
          <w:rPr>
            <w:rFonts w:ascii="Cambria Math" w:hAnsi="Cambria Math"/>
            <w:snapToGrid w:val="0"/>
            <w:sz w:val="24"/>
            <w:szCs w:val="24"/>
          </w:rPr>
          <m:t>θ</m:t>
        </m:r>
      </m:oMath>
      <w:r w:rsidR="006971D3" w:rsidRPr="006971D3">
        <w:rPr>
          <w:rFonts w:hint="eastAsia"/>
          <w:snapToGrid w:val="0"/>
          <w:sz w:val="24"/>
          <w:szCs w:val="24"/>
        </w:rPr>
        <w:t>、</w:t>
      </w:r>
      <m:oMath>
        <m:r>
          <w:rPr>
            <w:rFonts w:ascii="Cambria Math" w:hAnsi="Cambria Math"/>
            <w:snapToGrid w:val="0"/>
            <w:sz w:val="24"/>
            <w:szCs w:val="24"/>
          </w:rPr>
          <m:t>ϕ</m:t>
        </m:r>
      </m:oMath>
      <w:r w:rsidR="006971D3" w:rsidRPr="006971D3">
        <w:rPr>
          <w:rFonts w:hint="eastAsia"/>
          <w:snapToGrid w:val="0"/>
          <w:sz w:val="24"/>
          <w:szCs w:val="24"/>
        </w:rPr>
        <w:t>分别为经度、纬度对应的弧度</w:t>
      </w:r>
      <w:r w:rsidR="006971D3">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得距离以及车辆方向与候选路段方向之间的夹角来确定候选路段，其公式为：</w:t>
      </w:r>
    </w:p>
    <w:p w14:paraId="474AD01A" w14:textId="12C15CCA" w:rsidR="006971D3" w:rsidRPr="006971D3" w:rsidRDefault="006971D3" w:rsidP="006971D3">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27F16336"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7277DEF0" w14:textId="77777777" w:rsidR="006971D3" w:rsidRPr="00376739" w:rsidRDefault="006971D3" w:rsidP="006971D3">
      <w:pPr>
        <w:spacing w:line="360" w:lineRule="auto"/>
        <w:ind w:firstLineChars="200" w:firstLine="48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BB09299" w14:textId="77777777" w:rsidR="006971D3" w:rsidRPr="00376739"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3FF4E9B3" w14:textId="77777777" w:rsidR="006971D3" w:rsidRPr="00376739" w:rsidRDefault="006971D3" w:rsidP="006971D3">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1F115AF8" w14:textId="783F3D3B" w:rsidR="006971D3" w:rsidRDefault="006971D3" w:rsidP="006971D3">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4C078676" w14:textId="77777777" w:rsidR="006971D3" w:rsidRPr="00376739" w:rsidRDefault="006971D3" w:rsidP="006971D3">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57BE4611" w14:textId="77777777" w:rsidR="006971D3" w:rsidRPr="00376739" w:rsidRDefault="00000000" w:rsidP="006971D3">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2D1CFC4B" w14:textId="59AE4BDF" w:rsidR="006971D3" w:rsidRPr="006971D3" w:rsidRDefault="006971D3" w:rsidP="005F0481">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w:t>
      </w:r>
      <w:r w:rsidRPr="00376739">
        <w:rPr>
          <w:rFonts w:hint="eastAsia"/>
          <w:snapToGrid w:val="0"/>
          <w:sz w:val="24"/>
          <w:szCs w:val="24"/>
        </w:rPr>
        <w:lastRenderedPageBreak/>
        <w:t>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15A75B4E" w14:textId="01E8BC67" w:rsidR="00347B55" w:rsidRPr="005F0481" w:rsidRDefault="00347B55" w:rsidP="00517B57">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00F90CB8" w:rsidRPr="005F0481">
        <w:rPr>
          <w:snapToGrid w:val="0"/>
          <w:sz w:val="24"/>
          <w:szCs w:val="24"/>
        </w:rPr>
        <w:t xml:space="preserve"> </w:t>
      </w:r>
      <w:r w:rsidRPr="005F0481">
        <w:rPr>
          <w:snapToGrid w:val="0"/>
          <w:sz w:val="24"/>
          <w:szCs w:val="24"/>
        </w:rPr>
        <w:t>2</w:t>
      </w:r>
      <w:r w:rsidRPr="005F0481">
        <w:rPr>
          <w:snapToGrid w:val="0"/>
          <w:sz w:val="24"/>
          <w:szCs w:val="24"/>
        </w:rPr>
        <w:t>）具体如下：</w:t>
      </w:r>
    </w:p>
    <w:p w14:paraId="65E33360" w14:textId="706D07CE" w:rsidR="005F0481" w:rsidRPr="005F0481" w:rsidRDefault="00347B55" w:rsidP="003054EF">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005F0481" w:rsidRPr="007C369B">
        <w:rPr>
          <w:rFonts w:hint="eastAsia"/>
          <w:snapToGrid w:val="0"/>
          <w:sz w:val="24"/>
          <w:szCs w:val="24"/>
        </w:rPr>
        <w:t>GPS</w:t>
      </w:r>
      <w:r w:rsidR="005F0481"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005F0481"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005F0481"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5F0481"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5F0481"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005F0481"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005F0481" w:rsidRPr="007C369B">
        <w:rPr>
          <w:rFonts w:hint="eastAsia"/>
          <w:snapToGrid w:val="0"/>
          <w:sz w:val="24"/>
          <w:szCs w:val="24"/>
        </w:rPr>
        <w:t>的空间分析函数定义为：</w:t>
      </w:r>
    </w:p>
    <w:p w14:paraId="5836CE94" w14:textId="77777777" w:rsidR="005F0481" w:rsidRPr="007C369B"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99FE266" w14:textId="0F796CA3" w:rsidR="005F0481" w:rsidRPr="007C369B"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20F31924" w14:textId="77777777" w:rsidR="005F0481" w:rsidRDefault="005F0481" w:rsidP="005F0481">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15A0A528" w14:textId="513CB4DB" w:rsidR="005F0481" w:rsidRDefault="005F0481" w:rsidP="005F0481">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2D1A172E" w14:textId="478A09A4" w:rsidR="005F0481" w:rsidRPr="007C369B" w:rsidRDefault="00347B55" w:rsidP="005F0481">
      <w:pPr>
        <w:spacing w:line="360" w:lineRule="auto"/>
        <w:ind w:firstLineChars="200" w:firstLine="480"/>
        <w:rPr>
          <w:snapToGrid w:val="0"/>
          <w:sz w:val="24"/>
          <w:szCs w:val="24"/>
        </w:rPr>
      </w:pPr>
      <w:r w:rsidRPr="00C53227">
        <w:rPr>
          <w:snapToGrid w:val="0"/>
          <w:sz w:val="24"/>
          <w:szCs w:val="24"/>
        </w:rPr>
        <w:t>步骤</w:t>
      </w:r>
      <w:r w:rsidR="00C97E3F" w:rsidRPr="00C53227">
        <w:rPr>
          <w:snapToGrid w:val="0"/>
          <w:sz w:val="24"/>
          <w:szCs w:val="24"/>
        </w:rPr>
        <w:t xml:space="preserve"> </w:t>
      </w:r>
      <w:r w:rsidRPr="00C53227">
        <w:rPr>
          <w:snapToGrid w:val="0"/>
          <w:sz w:val="24"/>
          <w:szCs w:val="24"/>
        </w:rPr>
        <w:t>22</w:t>
      </w:r>
      <w:r w:rsidRPr="00C53227">
        <w:rPr>
          <w:snapToGrid w:val="0"/>
          <w:sz w:val="24"/>
          <w:szCs w:val="24"/>
        </w:rPr>
        <w:t>）</w:t>
      </w:r>
      <w:r w:rsidR="005F0481" w:rsidRPr="007C369B">
        <w:rPr>
          <w:rFonts w:hint="eastAsia"/>
          <w:snapToGrid w:val="0"/>
          <w:sz w:val="24"/>
          <w:szCs w:val="24"/>
        </w:rPr>
        <w:t>在没有交通事故的情况下，车速一般接近道路限速。因此，适当的时间分析函数应在道路限速附近获得最大值。时间分析函数定义为：</w:t>
      </w:r>
    </w:p>
    <w:p w14:paraId="2B100162" w14:textId="77777777" w:rsidR="003054EF" w:rsidRPr="003054EF"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69D72E01" w14:textId="0056A0B0" w:rsidR="002A0362" w:rsidRDefault="005F0481"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65FF661E" w14:textId="77777777" w:rsidR="003054EF" w:rsidRPr="007C369B"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bookmarkStart w:id="0" w:name="_Hlk113567358"/>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11FD8709" w14:textId="77777777" w:rsidR="003054EF" w:rsidRPr="007C369B" w:rsidRDefault="003054EF" w:rsidP="003054EF">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46321A98" w14:textId="77777777" w:rsidR="003054EF" w:rsidRPr="007C369B" w:rsidRDefault="003054EF" w:rsidP="003054EF">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0B330726" w14:textId="77777777" w:rsidR="003054EF" w:rsidRPr="007C369B" w:rsidRDefault="003054EF" w:rsidP="003054EF">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bookmarkEnd w:id="0"/>
    </w:p>
    <w:p w14:paraId="3FA5ECAF" w14:textId="77777777" w:rsidR="003054EF" w:rsidRPr="00E70807" w:rsidRDefault="003054EF" w:rsidP="003054EF">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w:t>
      </w:r>
      <w:r w:rsidRPr="00E70807">
        <w:rPr>
          <w:rFonts w:hint="eastAsia"/>
          <w:snapToGrid w:val="0"/>
          <w:sz w:val="24"/>
          <w:szCs w:val="24"/>
        </w:rPr>
        <w:lastRenderedPageBreak/>
        <w:t>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5B75D209"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520782A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052C234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09520FC5"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2C33BC27" w14:textId="77777777" w:rsidR="003054EF" w:rsidRPr="00E70807" w:rsidRDefault="003054EF" w:rsidP="003054EF">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165F4207" w14:textId="57C5F7DD" w:rsidR="003054EF" w:rsidRPr="003054EF" w:rsidRDefault="003054EF" w:rsidP="003054EF">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6DBAEA5" w14:textId="2A34579F" w:rsidR="0080763D" w:rsidRDefault="0080763D" w:rsidP="003054E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sidR="003054EF">
        <w:rPr>
          <w:snapToGrid w:val="0"/>
          <w:color w:val="000000"/>
          <w:sz w:val="24"/>
          <w:szCs w:val="24"/>
        </w:rPr>
        <w:t>3</w:t>
      </w:r>
      <w:r w:rsidRPr="007B7E7A">
        <w:rPr>
          <w:snapToGrid w:val="0"/>
          <w:color w:val="000000"/>
          <w:sz w:val="24"/>
          <w:szCs w:val="24"/>
        </w:rPr>
        <w:t>）具体如下：</w:t>
      </w:r>
    </w:p>
    <w:p w14:paraId="774124C8" w14:textId="77777777" w:rsidR="003054EF" w:rsidRPr="001701FB" w:rsidRDefault="003054EF" w:rsidP="0023672F">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192D00C3" w14:textId="77777777" w:rsidR="003054EF" w:rsidRPr="001701FB" w:rsidRDefault="003054EF" w:rsidP="0023672F">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6E82F60E" w14:textId="77777777" w:rsidR="003054EF" w:rsidRPr="001701FB" w:rsidRDefault="003054EF" w:rsidP="0023672F">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31266049" w14:textId="77777777" w:rsidR="003054EF" w:rsidRPr="001701FB" w:rsidRDefault="003054EF" w:rsidP="0023672F">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r w:rsidRPr="001701FB">
        <w:rPr>
          <w:rFonts w:hint="eastAsia"/>
          <w:snapToGrid w:val="0"/>
          <w:sz w:val="24"/>
          <w:szCs w:val="24"/>
        </w:rPr>
        <w:t>维距离权重矩阵，定义如下：</w:t>
      </w:r>
    </w:p>
    <w:p w14:paraId="2848AB42" w14:textId="77777777" w:rsidR="003054EF" w:rsidRPr="001701FB" w:rsidRDefault="00000000" w:rsidP="0023672F">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06DEDB8C" w14:textId="77777777" w:rsidR="003054EF" w:rsidRPr="001701FB" w:rsidRDefault="003054EF" w:rsidP="0023672F">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w:t>
      </w:r>
      <w:r w:rsidRPr="001701FB">
        <w:rPr>
          <w:rFonts w:hint="eastAsia"/>
          <w:snapToGrid w:val="0"/>
          <w:sz w:val="24"/>
          <w:szCs w:val="24"/>
        </w:rPr>
        <w:lastRenderedPageBreak/>
        <w:t>的权重可计算为：</w:t>
      </w:r>
    </w:p>
    <w:p w14:paraId="2E9931CC" w14:textId="77777777" w:rsidR="003054EF" w:rsidRPr="001701FB" w:rsidRDefault="00000000" w:rsidP="0023672F">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461831D5" w14:textId="77777777" w:rsidR="003054EF" w:rsidRPr="001701FB" w:rsidRDefault="003054EF" w:rsidP="0023672F">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w:bookmarkStart w:id="1" w:name="_Hlk113566236"/>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bookmarkEnd w:id="1"/>
      <w:r w:rsidRPr="001701FB">
        <w:rPr>
          <w:snapToGrid w:val="0"/>
          <w:sz w:val="24"/>
          <w:szCs w:val="24"/>
        </w:rPr>
        <w:t>，</w:t>
      </w:r>
      <w:bookmarkStart w:id="2" w:name="_Hlk113566265"/>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bookmarkEnd w:id="2"/>
      <w:r w:rsidRPr="001701FB">
        <w:rPr>
          <w:snapToGrid w:val="0"/>
          <w:sz w:val="24"/>
          <w:szCs w:val="24"/>
        </w:rPr>
        <w:t>，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293C803D" w14:textId="77777777" w:rsidR="003054EF" w:rsidRDefault="003054EF" w:rsidP="0023672F">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11105F0F" w14:textId="1FCBF270" w:rsidR="003054EF" w:rsidRPr="00E34EC2" w:rsidRDefault="003054EF" w:rsidP="0023672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s=0,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m-1</m:t>
        </m:r>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w:t>
      </w:r>
      <w:r w:rsidR="006815CD">
        <w:rPr>
          <w:rFonts w:hint="eastAsia"/>
          <w:snapToGrid w:val="0"/>
          <w:color w:val="000000"/>
          <w:sz w:val="24"/>
          <w:szCs w:val="24"/>
        </w:rPr>
        <w:t>，当</w:t>
      </w:r>
      <m:oMath>
        <m:r>
          <w:rPr>
            <w:rFonts w:ascii="Cambria Math" w:hAnsi="Cambria Math" w:hint="eastAsia"/>
            <w:snapToGrid w:val="0"/>
            <w:color w:val="000000"/>
            <w:sz w:val="24"/>
            <w:szCs w:val="24"/>
          </w:rPr>
          <m:t>i</m:t>
        </m:r>
        <m:r>
          <w:rPr>
            <w:rFonts w:ascii="Cambria Math" w:hAnsi="Cambria Math"/>
            <w:snapToGrid w:val="0"/>
            <w:color w:val="000000"/>
            <w:sz w:val="24"/>
            <w:szCs w:val="24"/>
          </w:rPr>
          <m:t>=0</m:t>
        </m:r>
      </m:oMath>
      <w:r w:rsidR="006815CD">
        <w:rPr>
          <w:rFonts w:hint="eastAsia"/>
          <w:snapToGrid w:val="0"/>
          <w:color w:val="000000"/>
          <w:sz w:val="24"/>
          <w:szCs w:val="24"/>
        </w:rPr>
        <w:t>时，</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r>
          <w:rPr>
            <w:rFonts w:ascii="Cambria Math" w:hAnsi="Cambria Math"/>
            <w:snapToGrid w:val="0"/>
            <w:color w:val="000000"/>
            <w:sz w:val="24"/>
            <w:szCs w:val="24"/>
          </w:rPr>
          <m:t>=</m:t>
        </m:r>
        <m:sSubSup>
          <m:sSubSupPr>
            <m:ctrlPr>
              <w:rPr>
                <w:rFonts w:ascii="Cambria Math" w:hAnsi="Cambria Math"/>
                <w:i/>
                <w:snapToGrid w:val="0"/>
                <w:color w:val="000000"/>
                <w:sz w:val="24"/>
                <w:szCs w:val="24"/>
              </w:rPr>
            </m:ctrlPr>
          </m:sSubSupPr>
          <m:e>
            <m:r>
              <w:rPr>
                <w:rFonts w:ascii="Cambria Math" w:hAnsi="Cambria Math" w:hint="eastAsia"/>
                <w:snapToGrid w:val="0"/>
                <w:color w:val="000000"/>
                <w:sz w:val="24"/>
                <w:szCs w:val="24"/>
              </w:rPr>
              <m:t>w</m:t>
            </m:r>
          </m:e>
          <m:sub>
            <m:r>
              <w:rPr>
                <w:rFonts w:ascii="Cambria Math" w:hAnsi="Cambria Math"/>
                <w:snapToGrid w:val="0"/>
                <w:color w:val="000000"/>
                <w:sz w:val="24"/>
                <w:szCs w:val="24"/>
              </w:rPr>
              <m:t>0</m:t>
            </m:r>
          </m:sub>
          <m:sup>
            <m:r>
              <w:rPr>
                <w:rFonts w:ascii="Cambria Math" w:hAnsi="Cambria Math"/>
                <w:snapToGrid w:val="0"/>
                <w:color w:val="000000"/>
                <w:sz w:val="24"/>
                <w:szCs w:val="24"/>
              </w:rPr>
              <m:t>0</m:t>
            </m:r>
          </m:sup>
        </m:sSubSup>
        <m:r>
          <w:rPr>
            <w:rFonts w:ascii="Cambria Math" w:hAnsi="Cambria Math"/>
            <w:snapToGrid w:val="0"/>
            <w:color w:val="000000"/>
            <w:sz w:val="24"/>
            <w:szCs w:val="24"/>
          </w:rPr>
          <m:t>N</m:t>
        </m:r>
        <m:d>
          <m:dPr>
            <m:ctrlPr>
              <w:rPr>
                <w:rFonts w:ascii="Cambria Math" w:hAnsi="Cambria Math"/>
                <w:i/>
                <w:snapToGrid w:val="0"/>
                <w:color w:val="000000"/>
                <w:sz w:val="24"/>
                <w:szCs w:val="24"/>
              </w:rPr>
            </m:ctrlPr>
          </m:dPr>
          <m:e>
            <m:sSubSup>
              <m:sSubSupPr>
                <m:ctrlPr>
                  <w:rPr>
                    <w:rFonts w:ascii="Cambria Math" w:hAnsi="Cambria Math"/>
                    <w:i/>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0</m:t>
                </m:r>
              </m:sub>
              <m:sup>
                <m:r>
                  <w:rPr>
                    <w:rFonts w:ascii="Cambria Math" w:hAnsi="Cambria Math"/>
                    <w:snapToGrid w:val="0"/>
                    <w:color w:val="000000"/>
                    <w:sz w:val="24"/>
                    <w:szCs w:val="24"/>
                  </w:rPr>
                  <m:t>s</m:t>
                </m:r>
              </m:sup>
            </m:sSubSup>
          </m:e>
        </m:d>
      </m:oMath>
      <w:r w:rsidRPr="00E34EC2">
        <w:rPr>
          <w:rFonts w:hint="eastAsia"/>
          <w:snapToGrid w:val="0"/>
          <w:color w:val="000000"/>
          <w:sz w:val="24"/>
          <w:szCs w:val="24"/>
        </w:rPr>
        <w:t>。计算所有点的累计权重后，即可得到每个候选点的局部最优路径。</w:t>
      </w:r>
    </w:p>
    <w:p w14:paraId="2DCC9E7D" w14:textId="77777777" w:rsidR="006371AE" w:rsidRDefault="003054EF" w:rsidP="005060AF">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所有边进行投票，最后筛选出每两个相邻采样点中投票最多的子路径作为最终匹配子路径，最后，所有子路径拼接成最终的最优匹配路径。</w:t>
      </w:r>
    </w:p>
    <w:p w14:paraId="3A7BBA4A" w14:textId="1873CEAE" w:rsidR="005060AF" w:rsidRDefault="005060AF" w:rsidP="005060AF">
      <w:pPr>
        <w:spacing w:line="360" w:lineRule="auto"/>
        <w:ind w:firstLineChars="200" w:firstLine="480"/>
        <w:rPr>
          <w:snapToGrid w:val="0"/>
          <w:color w:val="000000"/>
          <w:sz w:val="24"/>
          <w:szCs w:val="24"/>
        </w:rPr>
        <w:sectPr w:rsidR="005060AF" w:rsidSect="00F66FBA">
          <w:footerReference w:type="default" r:id="rId13"/>
          <w:pgSz w:w="11906" w:h="16838"/>
          <w:pgMar w:top="1418" w:right="851" w:bottom="851" w:left="1418" w:header="851" w:footer="567" w:gutter="0"/>
          <w:pgNumType w:fmt="numberInDash" w:start="1"/>
          <w:cols w:space="720"/>
          <w:docGrid w:type="lines" w:linePitch="312"/>
        </w:sectPr>
      </w:pPr>
    </w:p>
    <w:p w14:paraId="58081818" w14:textId="1D57B886" w:rsidR="00FC0BE9" w:rsidRPr="0053320C" w:rsidRDefault="00FC0BE9" w:rsidP="006371AE">
      <w:pPr>
        <w:spacing w:line="360" w:lineRule="auto"/>
        <w:rPr>
          <w:snapToGrid w:val="0"/>
          <w:color w:val="000000"/>
          <w:sz w:val="24"/>
          <w:szCs w:val="24"/>
        </w:rPr>
      </w:pPr>
    </w:p>
    <w:p w14:paraId="6096D5D5" w14:textId="726D760D" w:rsidR="00442C93" w:rsidRPr="006371AE" w:rsidRDefault="005D19A2" w:rsidP="006371AE">
      <w:pPr>
        <w:widowControl/>
        <w:jc w:val="center"/>
        <w:rPr>
          <w:iCs/>
          <w:sz w:val="24"/>
          <w:szCs w:val="24"/>
        </w:rPr>
      </w:pPr>
      <w:r w:rsidRPr="00214295">
        <w:rPr>
          <w:rFonts w:hint="eastAsia"/>
          <w:b/>
          <w:bCs/>
          <w:sz w:val="28"/>
          <w:szCs w:val="28"/>
        </w:rPr>
        <w:t>一</w:t>
      </w:r>
      <w:bookmarkStart w:id="3" w:name="_Hlk81832765"/>
      <w:r w:rsidR="0053320C" w:rsidRPr="0053320C">
        <w:rPr>
          <w:rFonts w:hint="eastAsia"/>
          <w:b/>
          <w:bCs/>
          <w:sz w:val="28"/>
          <w:szCs w:val="28"/>
        </w:rPr>
        <w:t>种面向立体城市交通网的道路最优匹配方法</w:t>
      </w:r>
    </w:p>
    <w:bookmarkEnd w:id="3"/>
    <w:p w14:paraId="159629D1" w14:textId="77777777" w:rsidR="00442C93" w:rsidRPr="00C53227" w:rsidRDefault="00442C93">
      <w:pPr>
        <w:pStyle w:val="ac"/>
        <w:spacing w:after="0" w:line="360" w:lineRule="auto"/>
        <w:rPr>
          <w:b/>
          <w:sz w:val="24"/>
          <w:szCs w:val="24"/>
        </w:rPr>
      </w:pPr>
      <w:r w:rsidRPr="00C53227">
        <w:rPr>
          <w:b/>
          <w:sz w:val="24"/>
          <w:szCs w:val="24"/>
        </w:rPr>
        <w:t>技术领域</w:t>
      </w:r>
    </w:p>
    <w:p w14:paraId="26E2522A" w14:textId="7337D990" w:rsidR="005D19A2" w:rsidRDefault="00442C93" w:rsidP="000960C1">
      <w:pPr>
        <w:spacing w:line="360" w:lineRule="auto"/>
        <w:ind w:firstLineChars="200" w:firstLine="480"/>
        <w:rPr>
          <w:sz w:val="24"/>
          <w:szCs w:val="24"/>
        </w:rPr>
      </w:pPr>
      <w:r w:rsidRPr="00C53227">
        <w:rPr>
          <w:sz w:val="24"/>
          <w:szCs w:val="24"/>
        </w:rPr>
        <w:t>本发明</w:t>
      </w:r>
      <w:r w:rsidR="0053320C" w:rsidRPr="0053320C">
        <w:rPr>
          <w:rFonts w:hint="eastAsia"/>
          <w:sz w:val="24"/>
          <w:szCs w:val="24"/>
        </w:rPr>
        <w:t>提出一种面向立体城市交通网的道路最优匹配方法，属于数据分析、智慧交通等交叉技术领域。</w:t>
      </w:r>
    </w:p>
    <w:p w14:paraId="6BEBC198" w14:textId="1DFBD1A8" w:rsidR="00442C93" w:rsidRDefault="00442C93">
      <w:pPr>
        <w:spacing w:beforeLines="50" w:before="156" w:line="360" w:lineRule="auto"/>
        <w:rPr>
          <w:b/>
          <w:sz w:val="24"/>
          <w:szCs w:val="24"/>
        </w:rPr>
      </w:pPr>
      <w:r w:rsidRPr="00C53227">
        <w:rPr>
          <w:b/>
          <w:sz w:val="24"/>
          <w:szCs w:val="24"/>
        </w:rPr>
        <w:t>背景技术</w:t>
      </w:r>
    </w:p>
    <w:p w14:paraId="693FA8F3" w14:textId="6CA1C92F" w:rsidR="0053320C" w:rsidRPr="0053320C" w:rsidRDefault="0053320C" w:rsidP="0053320C">
      <w:pPr>
        <w:spacing w:line="360" w:lineRule="auto"/>
        <w:ind w:firstLineChars="200" w:firstLine="480"/>
        <w:rPr>
          <w:sz w:val="24"/>
          <w:szCs w:val="24"/>
        </w:rPr>
      </w:pPr>
      <w:r w:rsidRPr="0053320C">
        <w:rPr>
          <w:rFonts w:hint="eastAsia"/>
          <w:sz w:val="24"/>
          <w:szCs w:val="24"/>
        </w:rPr>
        <w:t>近些年随着</w:t>
      </w:r>
      <w:r w:rsidRPr="0053320C">
        <w:rPr>
          <w:rFonts w:hint="eastAsia"/>
          <w:sz w:val="24"/>
          <w:szCs w:val="24"/>
        </w:rPr>
        <w:t>GPS</w:t>
      </w:r>
      <w:r w:rsidRPr="0053320C">
        <w:rPr>
          <w:rFonts w:hint="eastAsia"/>
          <w:sz w:val="24"/>
          <w:szCs w:val="24"/>
        </w:rPr>
        <w:t>技术的发展，支持</w:t>
      </w:r>
      <w:r w:rsidRPr="0053320C">
        <w:rPr>
          <w:rFonts w:hint="eastAsia"/>
          <w:sz w:val="24"/>
          <w:szCs w:val="24"/>
        </w:rPr>
        <w:t>GPS</w:t>
      </w:r>
      <w:r w:rsidRPr="0053320C">
        <w:rPr>
          <w:rFonts w:hint="eastAsia"/>
          <w:sz w:val="24"/>
          <w:szCs w:val="24"/>
        </w:rPr>
        <w:t>技术的设备越来越多，车辆、智能手机、智能穿戴设备等都可以记录完整的轨迹路线，丰富的</w:t>
      </w:r>
      <w:r w:rsidRPr="0053320C">
        <w:rPr>
          <w:rFonts w:hint="eastAsia"/>
          <w:sz w:val="24"/>
          <w:szCs w:val="24"/>
        </w:rPr>
        <w:t>GPS</w:t>
      </w:r>
      <w:r w:rsidRPr="0053320C">
        <w:rPr>
          <w:rFonts w:hint="eastAsia"/>
          <w:sz w:val="24"/>
          <w:szCs w:val="24"/>
        </w:rPr>
        <w:t>轨迹数据为智慧交通以及相关技术提供了数据基础，尤其是近几年网约车的兴起，网约车中配备的</w:t>
      </w:r>
      <w:r w:rsidRPr="0053320C">
        <w:rPr>
          <w:rFonts w:hint="eastAsia"/>
          <w:sz w:val="24"/>
          <w:szCs w:val="24"/>
        </w:rPr>
        <w:t>GPS</w:t>
      </w:r>
      <w:r w:rsidRPr="0053320C">
        <w:rPr>
          <w:rFonts w:hint="eastAsia"/>
          <w:sz w:val="24"/>
          <w:szCs w:val="24"/>
        </w:rPr>
        <w:t>设备产生了大量轨迹数据，这些数据能够极大反应道路的状况，将这些数据聚合分析能够实现实时监控道路状态，为交通安全和交通效率方面提供数据基础。地图匹配（</w:t>
      </w:r>
      <w:r w:rsidRPr="0053320C">
        <w:rPr>
          <w:rFonts w:hint="eastAsia"/>
          <w:sz w:val="24"/>
          <w:szCs w:val="24"/>
        </w:rPr>
        <w:t>MM</w:t>
      </w:r>
      <w:r w:rsidRPr="0053320C">
        <w:rPr>
          <w:rFonts w:hint="eastAsia"/>
          <w:sz w:val="24"/>
          <w:szCs w:val="24"/>
        </w:rPr>
        <w:t>）技术是通过将惯性导航轨迹与现有的地图数据库中的道路特征进行比较来校正位置误差的技术，是智能交通系统（</w:t>
      </w:r>
      <w:r w:rsidRPr="0053320C">
        <w:rPr>
          <w:rFonts w:hint="eastAsia"/>
          <w:sz w:val="24"/>
          <w:szCs w:val="24"/>
        </w:rPr>
        <w:t>ITS</w:t>
      </w:r>
      <w:r w:rsidRPr="0053320C">
        <w:rPr>
          <w:rFonts w:hint="eastAsia"/>
          <w:sz w:val="24"/>
          <w:szCs w:val="24"/>
        </w:rPr>
        <w:t>）的重要组成部分。地图匹配技术不需要增加外部传感器，具有成本低、自主性强、可靠性高的优势，是进一步提高地面设备自主定位能力的有效途径，也是加快智慧交通建设最重要的基础。</w:t>
      </w:r>
    </w:p>
    <w:p w14:paraId="4A4150E9" w14:textId="77777777" w:rsidR="0053320C" w:rsidRPr="0053320C" w:rsidRDefault="0053320C" w:rsidP="0053320C">
      <w:pPr>
        <w:spacing w:line="360" w:lineRule="auto"/>
        <w:ind w:firstLineChars="200" w:firstLine="480"/>
        <w:rPr>
          <w:sz w:val="24"/>
          <w:szCs w:val="24"/>
        </w:rPr>
      </w:pPr>
      <w:r w:rsidRPr="0053320C">
        <w:rPr>
          <w:rFonts w:hint="eastAsia"/>
          <w:sz w:val="24"/>
          <w:szCs w:val="24"/>
        </w:rPr>
        <w:t>理想情况下，车辆的</w:t>
      </w:r>
      <w:r w:rsidRPr="0053320C">
        <w:rPr>
          <w:rFonts w:hint="eastAsia"/>
          <w:sz w:val="24"/>
          <w:szCs w:val="24"/>
        </w:rPr>
        <w:t>GPS</w:t>
      </w:r>
      <w:r w:rsidRPr="0053320C">
        <w:rPr>
          <w:rFonts w:hint="eastAsia"/>
          <w:sz w:val="24"/>
          <w:szCs w:val="24"/>
        </w:rPr>
        <w:t>点应位于道路连接线上，然而</w:t>
      </w:r>
      <w:r w:rsidRPr="0053320C">
        <w:rPr>
          <w:rFonts w:hint="eastAsia"/>
          <w:sz w:val="24"/>
          <w:szCs w:val="24"/>
        </w:rPr>
        <w:t>GPS</w:t>
      </w:r>
      <w:r w:rsidRPr="0053320C">
        <w:rPr>
          <w:rFonts w:hint="eastAsia"/>
          <w:sz w:val="24"/>
          <w:szCs w:val="24"/>
        </w:rPr>
        <w:t>设备的信号易受到电磁干扰或功率限制的影响，产生大量噪声数据，且目前搭载在车辆上的</w:t>
      </w:r>
      <w:r w:rsidRPr="0053320C">
        <w:rPr>
          <w:rFonts w:hint="eastAsia"/>
          <w:sz w:val="24"/>
          <w:szCs w:val="24"/>
        </w:rPr>
        <w:t>GPS</w:t>
      </w:r>
      <w:r w:rsidRPr="0053320C">
        <w:rPr>
          <w:rFonts w:hint="eastAsia"/>
          <w:sz w:val="24"/>
          <w:szCs w:val="24"/>
        </w:rPr>
        <w:t>设备大部分为低采样率设备（采样间隔大于</w:t>
      </w:r>
      <w:r w:rsidRPr="0053320C">
        <w:rPr>
          <w:rFonts w:hint="eastAsia"/>
          <w:sz w:val="24"/>
          <w:szCs w:val="24"/>
        </w:rPr>
        <w:t>30</w:t>
      </w:r>
      <w:r w:rsidRPr="0053320C">
        <w:rPr>
          <w:rFonts w:hint="eastAsia"/>
          <w:sz w:val="24"/>
          <w:szCs w:val="24"/>
        </w:rPr>
        <w:t>秒），低采样率设备产生的数据中连续采样点之间的联系较低，且存在噪声数据的影响。地图匹配算法不仅是交通数据的可视化工具，更重要的是能够减少</w:t>
      </w:r>
      <w:r w:rsidRPr="0053320C">
        <w:rPr>
          <w:rFonts w:hint="eastAsia"/>
          <w:sz w:val="24"/>
          <w:szCs w:val="24"/>
        </w:rPr>
        <w:t>GPS</w:t>
      </w:r>
      <w:r w:rsidRPr="0053320C">
        <w:rPr>
          <w:rFonts w:hint="eastAsia"/>
          <w:sz w:val="24"/>
          <w:szCs w:val="24"/>
        </w:rPr>
        <w:t>设备精度问题对匹配结果的影响，能够将尽可能多的采样点匹配到正确的道路上。目前国内外车辆导航系统中应用的现有方法已被证明是有效的，利用航位推算技术、差分</w:t>
      </w:r>
      <w:r w:rsidRPr="0053320C">
        <w:rPr>
          <w:rFonts w:hint="eastAsia"/>
          <w:sz w:val="24"/>
          <w:szCs w:val="24"/>
        </w:rPr>
        <w:t>GPS</w:t>
      </w:r>
      <w:r w:rsidRPr="0053320C">
        <w:rPr>
          <w:rFonts w:hint="eastAsia"/>
          <w:sz w:val="24"/>
          <w:szCs w:val="24"/>
        </w:rPr>
        <w:t>、无线电信标或高精度载波相位接收机等提高</w:t>
      </w:r>
      <w:r w:rsidRPr="0053320C">
        <w:rPr>
          <w:rFonts w:hint="eastAsia"/>
          <w:sz w:val="24"/>
          <w:szCs w:val="24"/>
        </w:rPr>
        <w:t>GPS</w:t>
      </w:r>
      <w:r w:rsidRPr="0053320C">
        <w:rPr>
          <w:rFonts w:hint="eastAsia"/>
          <w:sz w:val="24"/>
          <w:szCs w:val="24"/>
        </w:rPr>
        <w:t>定位精度。然而，由于这些方法依赖外部辅助装置，通常成本很高，相关技术也有点复杂，这些方法限制了它们在实际应用中的推广。为了降低地图匹配的成本，</w:t>
      </w:r>
      <w:r w:rsidRPr="0053320C">
        <w:rPr>
          <w:rFonts w:hint="eastAsia"/>
          <w:sz w:val="24"/>
          <w:szCs w:val="24"/>
        </w:rPr>
        <w:t>ST-Matching</w:t>
      </w:r>
      <w:r w:rsidRPr="0053320C">
        <w:rPr>
          <w:rFonts w:hint="eastAsia"/>
          <w:sz w:val="24"/>
          <w:szCs w:val="24"/>
        </w:rPr>
        <w:t>算法考虑了</w:t>
      </w:r>
      <w:r w:rsidRPr="0053320C">
        <w:rPr>
          <w:rFonts w:hint="eastAsia"/>
          <w:sz w:val="24"/>
          <w:szCs w:val="24"/>
        </w:rPr>
        <w:t>GPS</w:t>
      </w:r>
      <w:r w:rsidRPr="0053320C">
        <w:rPr>
          <w:rFonts w:hint="eastAsia"/>
          <w:sz w:val="24"/>
          <w:szCs w:val="24"/>
        </w:rPr>
        <w:t>轨迹的空间和时间信息，并对</w:t>
      </w:r>
      <w:r w:rsidRPr="0053320C">
        <w:rPr>
          <w:rFonts w:hint="eastAsia"/>
          <w:sz w:val="24"/>
          <w:szCs w:val="24"/>
        </w:rPr>
        <w:t>GPS</w:t>
      </w:r>
      <w:r w:rsidRPr="0053320C">
        <w:rPr>
          <w:rFonts w:hint="eastAsia"/>
          <w:sz w:val="24"/>
          <w:szCs w:val="24"/>
        </w:rPr>
        <w:t>点之间的加权相互影响建模，但算法的过程复杂，数据必须重复映射进行匹配，这限制了该算法的效率。</w:t>
      </w:r>
    </w:p>
    <w:p w14:paraId="12522C3E" w14:textId="670EA2F6" w:rsidR="006B568D" w:rsidRPr="006B568D" w:rsidRDefault="0053320C" w:rsidP="00590194">
      <w:pPr>
        <w:spacing w:line="360" w:lineRule="auto"/>
        <w:ind w:firstLineChars="200" w:firstLine="480"/>
        <w:rPr>
          <w:sz w:val="24"/>
          <w:szCs w:val="24"/>
        </w:rPr>
      </w:pPr>
      <w:r w:rsidRPr="0053320C">
        <w:rPr>
          <w:rFonts w:hint="eastAsia"/>
          <w:sz w:val="24"/>
          <w:szCs w:val="24"/>
        </w:rPr>
        <w:t>基于上述问题以及研究成果，本发明采用较经济的方案，在以下方面进行改进：路径上权重的计算不是简单的求和计算，避免了如果错误候选路径的累积权重远</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前</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个候选点中的真正匹配路径，即使错误路径在其后续候选中的权重相对较</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错误路径的最终累积权</w:t>
      </w:r>
      <w:r w:rsidRPr="0053320C">
        <w:rPr>
          <w:rFonts w:ascii="宋体" w:hAnsi="宋体" w:cs="宋体" w:hint="eastAsia"/>
          <w:sz w:val="24"/>
          <w:szCs w:val="24"/>
        </w:rPr>
        <w:lastRenderedPageBreak/>
        <w:t>重也将</w:t>
      </w:r>
      <w:r w:rsidRPr="0053320C">
        <w:rPr>
          <w:rFonts w:ascii="微软雅黑" w:eastAsia="微软雅黑" w:hAnsi="微软雅黑" w:cs="微软雅黑" w:hint="eastAsia"/>
          <w:sz w:val="24"/>
          <w:szCs w:val="24"/>
        </w:rPr>
        <w:t>⼤</w:t>
      </w:r>
      <w:r w:rsidRPr="0053320C">
        <w:rPr>
          <w:rFonts w:ascii="宋体" w:hAnsi="宋体" w:cs="宋体" w:hint="eastAsia"/>
          <w:sz w:val="24"/>
          <w:szCs w:val="24"/>
        </w:rPr>
        <w:t>于正确路径的问题；现有的路网数据均为未优化的数据，在路口的表示上，通常有多少个道路交叉点就有多少个路口，如果某个交通岗道路很多，就会产生大量交叉点，进而增加路网中路口的数量，增加路网复杂度。我们应该将属于同一交通岗的所有道路交叉点合并为一个路口，这样可以简化路网数据，加快有关路网的计算，如查找最短路径以及其相关计算；考</w:t>
      </w:r>
      <w:r w:rsidRPr="0053320C">
        <w:rPr>
          <w:rFonts w:hint="eastAsia"/>
          <w:sz w:val="24"/>
          <w:szCs w:val="24"/>
        </w:rPr>
        <w:t>虑城市道路是立体结构，因为在地图投影计算中虽然是二维投影，但现实道路存在三维形式，且大部分三维形式的道路上层道路与下层道路拥有不同的属性，如高架桥及其下方的道路，在匹配过程中不应将其视为同一条道路。本发明简化了路网结构，将路网构建为三维</w:t>
      </w:r>
      <w:r w:rsidRPr="0053320C">
        <w:rPr>
          <w:rFonts w:hint="eastAsia"/>
          <w:sz w:val="24"/>
          <w:szCs w:val="24"/>
        </w:rPr>
        <w:t>KD</w:t>
      </w:r>
      <w:r w:rsidRPr="0053320C">
        <w:rPr>
          <w:rFonts w:hint="eastAsia"/>
          <w:sz w:val="24"/>
          <w:szCs w:val="24"/>
        </w:rPr>
        <w:t>树，应用</w:t>
      </w:r>
      <w:r w:rsidRPr="0053320C">
        <w:rPr>
          <w:rFonts w:hint="eastAsia"/>
          <w:sz w:val="24"/>
          <w:szCs w:val="24"/>
        </w:rPr>
        <w:t>KNN</w:t>
      </w:r>
      <w:r w:rsidRPr="0053320C">
        <w:rPr>
          <w:rFonts w:hint="eastAsia"/>
          <w:sz w:val="24"/>
          <w:szCs w:val="24"/>
        </w:rPr>
        <w:t>算法选出候选路段，使用</w:t>
      </w:r>
      <w:r w:rsidRPr="0053320C">
        <w:rPr>
          <w:rFonts w:hint="eastAsia"/>
          <w:sz w:val="24"/>
          <w:szCs w:val="24"/>
        </w:rPr>
        <w:t>web</w:t>
      </w:r>
      <w:r w:rsidRPr="0053320C">
        <w:rPr>
          <w:rFonts w:hint="eastAsia"/>
          <w:sz w:val="24"/>
          <w:szCs w:val="24"/>
        </w:rPr>
        <w:t>墨卡托投影匹配候选点，通过位置上下文分析、三个约束条件以及相互影响建模来考虑采样点之间以及候选点之间的相互影响，通过计算的权重构建候选图，计算每个候选点的局部最优路径，最后根据候选图与局部最优路径进行交互式投票，最终选出一条概率最大的路径作为最终的匹配路径</w:t>
      </w:r>
      <w:r>
        <w:rPr>
          <w:rFonts w:hint="eastAsia"/>
          <w:sz w:val="24"/>
          <w:szCs w:val="24"/>
        </w:rPr>
        <w:t>。</w:t>
      </w:r>
    </w:p>
    <w:p w14:paraId="549B23F0" w14:textId="77777777" w:rsidR="00442C93" w:rsidRPr="00C53227" w:rsidRDefault="00442C93">
      <w:pPr>
        <w:spacing w:beforeLines="50" w:before="156" w:line="360" w:lineRule="auto"/>
        <w:rPr>
          <w:b/>
          <w:sz w:val="24"/>
          <w:szCs w:val="24"/>
        </w:rPr>
      </w:pPr>
      <w:r w:rsidRPr="00C53227">
        <w:rPr>
          <w:b/>
          <w:sz w:val="24"/>
          <w:szCs w:val="24"/>
        </w:rPr>
        <w:t>发明内容</w:t>
      </w:r>
    </w:p>
    <w:p w14:paraId="5EBE94D6" w14:textId="0173F196" w:rsidR="00442C93" w:rsidRPr="00C53227" w:rsidRDefault="00442C93" w:rsidP="0053320C">
      <w:pPr>
        <w:autoSpaceDE w:val="0"/>
        <w:autoSpaceDN w:val="0"/>
        <w:adjustRightInd w:val="0"/>
        <w:spacing w:line="360" w:lineRule="auto"/>
        <w:ind w:firstLine="420"/>
        <w:rPr>
          <w:sz w:val="24"/>
          <w:szCs w:val="24"/>
        </w:rPr>
      </w:pPr>
      <w:r w:rsidRPr="00C53227">
        <w:rPr>
          <w:b/>
          <w:bCs/>
          <w:sz w:val="24"/>
          <w:szCs w:val="24"/>
        </w:rPr>
        <w:t>技术问题：</w:t>
      </w:r>
      <w:r w:rsidR="0053320C" w:rsidRPr="0053320C">
        <w:rPr>
          <w:rFonts w:hint="eastAsia"/>
          <w:sz w:val="24"/>
          <w:szCs w:val="24"/>
        </w:rPr>
        <w:t>发明所要解决的技术问题是设计一种符合立体城市交通网的道路最优匹配方法，提高地图匹配准确率与效率</w:t>
      </w:r>
      <w:r w:rsidR="00B44222" w:rsidRPr="00C53227">
        <w:rPr>
          <w:sz w:val="24"/>
          <w:szCs w:val="24"/>
        </w:rPr>
        <w:t>。</w:t>
      </w:r>
    </w:p>
    <w:p w14:paraId="5060D019" w14:textId="4A768E49" w:rsidR="00857B51" w:rsidRPr="00C53227" w:rsidRDefault="00442C93" w:rsidP="00857B51">
      <w:pPr>
        <w:spacing w:line="360" w:lineRule="auto"/>
        <w:ind w:firstLineChars="200" w:firstLine="482"/>
        <w:rPr>
          <w:snapToGrid w:val="0"/>
          <w:color w:val="000000"/>
          <w:sz w:val="24"/>
          <w:szCs w:val="24"/>
        </w:rPr>
      </w:pPr>
      <w:r w:rsidRPr="00C53227">
        <w:rPr>
          <w:b/>
          <w:bCs/>
          <w:sz w:val="24"/>
          <w:szCs w:val="24"/>
        </w:rPr>
        <w:t>技术方案：</w:t>
      </w:r>
      <w:r w:rsidR="0053320C" w:rsidRPr="0053320C">
        <w:rPr>
          <w:rFonts w:hint="eastAsia"/>
          <w:sz w:val="24"/>
          <w:szCs w:val="24"/>
        </w:rPr>
        <w:t>本发明面向立体城市交通网的道路最优匹配方法包括以下步骤</w:t>
      </w:r>
      <w:r w:rsidR="00CB5369" w:rsidRPr="00C53227">
        <w:rPr>
          <w:snapToGrid w:val="0"/>
          <w:color w:val="000000"/>
          <w:sz w:val="24"/>
          <w:szCs w:val="24"/>
        </w:rPr>
        <w:t>：</w:t>
      </w:r>
    </w:p>
    <w:p w14:paraId="69FE1215" w14:textId="77777777" w:rsidR="00C050C9" w:rsidRPr="006E616A"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w:t>
      </w:r>
      <w:r w:rsidRPr="00A92F6B">
        <w:rPr>
          <w:rFonts w:hint="eastAsia"/>
          <w:snapToGrid w:val="0"/>
          <w:color w:val="000000"/>
          <w:sz w:val="24"/>
          <w:szCs w:val="24"/>
        </w:rPr>
        <w:t>候选点匹配，首先进行候选路段匹配，本发明为提高候选点匹配的准确率与效率，将原始路网数据与</w:t>
      </w:r>
      <w:r w:rsidRPr="00A92F6B">
        <w:rPr>
          <w:rFonts w:hint="eastAsia"/>
          <w:snapToGrid w:val="0"/>
          <w:color w:val="000000"/>
          <w:sz w:val="24"/>
          <w:szCs w:val="24"/>
        </w:rPr>
        <w:t>GPS</w:t>
      </w:r>
      <w:r w:rsidRPr="00A92F6B">
        <w:rPr>
          <w:rFonts w:hint="eastAsia"/>
          <w:snapToGrid w:val="0"/>
          <w:color w:val="000000"/>
          <w:sz w:val="24"/>
          <w:szCs w:val="24"/>
        </w:rPr>
        <w:t>轨迹数据进行数据预处理，降低路网数据复杂度以及过滤</w:t>
      </w:r>
      <w:r w:rsidRPr="00A92F6B">
        <w:rPr>
          <w:rFonts w:hint="eastAsia"/>
          <w:snapToGrid w:val="0"/>
          <w:color w:val="000000"/>
          <w:sz w:val="24"/>
          <w:szCs w:val="24"/>
        </w:rPr>
        <w:t>GPS</w:t>
      </w:r>
      <w:r w:rsidRPr="00A92F6B">
        <w:rPr>
          <w:rFonts w:hint="eastAsia"/>
          <w:snapToGrid w:val="0"/>
          <w:color w:val="000000"/>
          <w:sz w:val="24"/>
          <w:szCs w:val="24"/>
        </w:rPr>
        <w:t>轨迹噪声，利用简化后的路网数据构建三维</w:t>
      </w:r>
      <w:r w:rsidRPr="00A92F6B">
        <w:rPr>
          <w:rFonts w:hint="eastAsia"/>
          <w:snapToGrid w:val="0"/>
          <w:color w:val="000000"/>
          <w:sz w:val="24"/>
          <w:szCs w:val="24"/>
        </w:rPr>
        <w:t>KD</w:t>
      </w:r>
      <w:r w:rsidRPr="00A92F6B">
        <w:rPr>
          <w:rFonts w:hint="eastAsia"/>
          <w:snapToGrid w:val="0"/>
          <w:color w:val="000000"/>
          <w:sz w:val="24"/>
          <w:szCs w:val="24"/>
        </w:rPr>
        <w:t>树并利用该树进行空间域搜索，得到每个采样点的若干候选路段；其次在选出候选路段的基础上进行候选点的计算，本发明使用</w:t>
      </w:r>
      <w:r w:rsidRPr="00A92F6B">
        <w:rPr>
          <w:rFonts w:hint="eastAsia"/>
          <w:snapToGrid w:val="0"/>
          <w:color w:val="000000"/>
          <w:sz w:val="24"/>
          <w:szCs w:val="24"/>
        </w:rPr>
        <w:t>web</w:t>
      </w:r>
      <w:r w:rsidRPr="00A92F6B">
        <w:rPr>
          <w:rFonts w:hint="eastAsia"/>
          <w:snapToGrid w:val="0"/>
          <w:color w:val="000000"/>
          <w:sz w:val="24"/>
          <w:szCs w:val="24"/>
        </w:rPr>
        <w:t>墨卡托投影计算每个采样点对应的若干候选点。</w:t>
      </w:r>
    </w:p>
    <w:p w14:paraId="5308AF88" w14:textId="77777777" w:rsidR="00C050C9" w:rsidRPr="00C53227" w:rsidRDefault="00C050C9" w:rsidP="00C050C9">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w:t>
      </w:r>
      <w:r w:rsidRPr="00A92F6B">
        <w:rPr>
          <w:rFonts w:hint="eastAsia"/>
          <w:snapToGrid w:val="0"/>
          <w:color w:val="000000"/>
          <w:sz w:val="24"/>
          <w:szCs w:val="24"/>
        </w:rPr>
        <w:t>位置上下文分析，</w:t>
      </w:r>
      <w:r w:rsidRPr="00A92F6B">
        <w:rPr>
          <w:rFonts w:hint="eastAsia"/>
          <w:snapToGrid w:val="0"/>
          <w:color w:val="000000"/>
          <w:sz w:val="24"/>
          <w:szCs w:val="24"/>
        </w:rPr>
        <w:t>GPS</w:t>
      </w:r>
      <w:r w:rsidRPr="00A92F6B">
        <w:rPr>
          <w:rFonts w:hint="eastAsia"/>
          <w:snapToGrid w:val="0"/>
          <w:color w:val="000000"/>
          <w:sz w:val="24"/>
          <w:szCs w:val="24"/>
        </w:rPr>
        <w:t>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p>
    <w:p w14:paraId="0F42D092" w14:textId="77777777" w:rsidR="00C050C9" w:rsidRPr="00A735BB" w:rsidRDefault="00C050C9" w:rsidP="00C050C9">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sidRPr="00A92F6B">
        <w:rPr>
          <w:rFonts w:hint="eastAsia"/>
          <w:snapToGrid w:val="0"/>
          <w:color w:val="000000"/>
          <w:sz w:val="24"/>
          <w:szCs w:val="24"/>
        </w:rPr>
        <w:t>相互影响建模，连续的</w:t>
      </w:r>
      <w:r w:rsidRPr="00A92F6B">
        <w:rPr>
          <w:rFonts w:hint="eastAsia"/>
          <w:snapToGrid w:val="0"/>
          <w:color w:val="000000"/>
          <w:sz w:val="24"/>
          <w:szCs w:val="24"/>
        </w:rPr>
        <w:t>GPS</w:t>
      </w:r>
      <w:r w:rsidRPr="00A92F6B">
        <w:rPr>
          <w:rFonts w:hint="eastAsia"/>
          <w:snapToGrid w:val="0"/>
          <w:color w:val="000000"/>
          <w:sz w:val="24"/>
          <w:szCs w:val="24"/>
        </w:rPr>
        <w:t>采样点之间会相互影响，某一点越靠近一点，对该点的影响就越大。首先，根据筛选出的候选点创建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A92F6B">
        <w:rPr>
          <w:rFonts w:hint="eastAsia"/>
          <w:snapToGrid w:val="0"/>
          <w:color w:val="000000"/>
          <w:sz w:val="24"/>
          <w:szCs w:val="24"/>
        </w:rPr>
        <w:t>，</w:t>
      </w:r>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r>
        <w:rPr>
          <w:rFonts w:hint="eastAsia"/>
          <w:snapToGrid w:val="0"/>
          <w:sz w:val="24"/>
          <w:szCs w:val="24"/>
        </w:rPr>
        <w:t>。</w:t>
      </w:r>
      <w:r w:rsidRPr="00A92F6B">
        <w:rPr>
          <w:rFonts w:hint="eastAsia"/>
          <w:snapToGrid w:val="0"/>
          <w:color w:val="000000"/>
          <w:sz w:val="24"/>
          <w:szCs w:val="24"/>
        </w:rPr>
        <w:t>图中包含各个相邻采样点的候选点构成的路径，再以时间分析、空间分析以及道路分析为基础，构建静态评分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根据矩阵</w:t>
      </w:r>
      <m:oMath>
        <m:r>
          <w:rPr>
            <w:rFonts w:ascii="Cambria Math" w:hAnsi="Cambria Math" w:hint="eastAsia"/>
            <w:snapToGrid w:val="0"/>
            <w:color w:val="000000"/>
            <w:sz w:val="24"/>
            <w:szCs w:val="24"/>
          </w:rPr>
          <m:t>M</m:t>
        </m:r>
      </m:oMath>
      <w:r w:rsidRPr="00A92F6B">
        <w:rPr>
          <w:rFonts w:hint="eastAsia"/>
          <w:snapToGrid w:val="0"/>
          <w:color w:val="000000"/>
          <w:sz w:val="24"/>
          <w:szCs w:val="24"/>
        </w:rPr>
        <w:t>，相互影响建模为</w:t>
      </w:r>
      <m:oMath>
        <m:r>
          <w:rPr>
            <w:rFonts w:ascii="Cambria Math" w:hAnsi="Cambria Math" w:hint="eastAsia"/>
            <w:snapToGrid w:val="0"/>
            <w:color w:val="000000"/>
            <w:sz w:val="24"/>
            <w:szCs w:val="24"/>
          </w:rPr>
          <m:t>n</m:t>
        </m:r>
        <m:r>
          <w:rPr>
            <w:rFonts w:ascii="微软雅黑" w:eastAsia="微软雅黑" w:hAnsi="微软雅黑" w:cs="微软雅黑" w:hint="eastAsia"/>
            <w:snapToGrid w:val="0"/>
            <w:color w:val="000000"/>
            <w:sz w:val="24"/>
            <w:szCs w:val="24"/>
          </w:rPr>
          <m:t>-</m:t>
        </m:r>
        <m:r>
          <w:rPr>
            <w:rFonts w:ascii="Cambria Math" w:hAnsi="Cambria Math" w:hint="eastAsia"/>
            <w:snapToGrid w:val="0"/>
            <w:color w:val="000000"/>
            <w:sz w:val="24"/>
            <w:szCs w:val="24"/>
          </w:rPr>
          <m:t>1</m:t>
        </m:r>
      </m:oMath>
      <w:r>
        <w:rPr>
          <w:rFonts w:hint="eastAsia"/>
          <w:snapToGrid w:val="0"/>
          <w:color w:val="000000"/>
          <w:sz w:val="24"/>
          <w:szCs w:val="24"/>
        </w:rPr>
        <w:t>维</w:t>
      </w:r>
      <w:r w:rsidRPr="00A92F6B">
        <w:rPr>
          <w:rFonts w:hint="eastAsia"/>
          <w:snapToGrid w:val="0"/>
          <w:color w:val="000000"/>
          <w:sz w:val="24"/>
          <w:szCs w:val="24"/>
        </w:rPr>
        <w:t>距离权重矩阵</w:t>
      </w:r>
      <m:oMath>
        <m:r>
          <w:rPr>
            <w:rFonts w:ascii="Cambria Math" w:hAnsi="Cambria Math"/>
            <w:snapToGrid w:val="0"/>
            <w:color w:val="000000"/>
            <w:sz w:val="24"/>
            <w:szCs w:val="24"/>
          </w:rPr>
          <m:t>W</m:t>
        </m:r>
      </m:oMath>
      <w:r w:rsidRPr="00A92F6B">
        <w:rPr>
          <w:rFonts w:hint="eastAsia"/>
          <w:snapToGrid w:val="0"/>
          <w:color w:val="000000"/>
          <w:sz w:val="24"/>
          <w:szCs w:val="24"/>
        </w:rPr>
        <w:t>。</w:t>
      </w:r>
    </w:p>
    <w:p w14:paraId="1148348D" w14:textId="77777777" w:rsidR="00C050C9"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sidRPr="008D524F">
        <w:rPr>
          <w:rFonts w:hint="eastAsia"/>
          <w:snapToGrid w:val="0"/>
          <w:sz w:val="24"/>
          <w:szCs w:val="24"/>
        </w:rPr>
        <w:t>交互式投票，首先通过遍历上述步骤生成的候选图，计算所有候选点的局部最</w:t>
      </w:r>
      <w:r w:rsidRPr="008D524F">
        <w:rPr>
          <w:rFonts w:hint="eastAsia"/>
          <w:snapToGrid w:val="0"/>
          <w:sz w:val="24"/>
          <w:szCs w:val="24"/>
        </w:rPr>
        <w:lastRenderedPageBreak/>
        <w:t>优路径，局部最优路径可以反映最终匹配路径所经过的路径的可能性。如果路径</w:t>
      </w:r>
      <m:oMath>
        <m:sSubSup>
          <m:sSubSupPr>
            <m:ctrlPr>
              <w:rPr>
                <w:rFonts w:ascii="Cambria Math" w:hAnsi="Cambria Math"/>
                <w:i/>
              </w:rPr>
            </m:ctrlPr>
          </m:sSubSupPr>
          <m:e>
            <m:r>
              <w:rPr>
                <w:rFonts w:ascii="Cambria Math" w:hAnsi="Cambria Math" w:hint="eastAsia"/>
              </w:rPr>
              <m:t>a</m:t>
            </m:r>
            <m:ctrlPr>
              <w:rPr>
                <w:rFonts w:ascii="Cambria Math" w:hAnsi="Cambria Math" w:hint="eastAsia"/>
                <w:i/>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a</m:t>
            </m:r>
            <m:ctrlPr>
              <w:rPr>
                <w:rFonts w:ascii="Cambria Math" w:hAnsi="Cambria Math"/>
              </w:rPr>
            </m:ctrlPr>
          </m:e>
          <m:sub>
            <m:r>
              <w:rPr>
                <w:rFonts w:ascii="Cambria Math" w:hAnsi="Cambria Math"/>
              </w:rPr>
              <m:t>i</m:t>
            </m:r>
          </m:sub>
          <m:sup>
            <m:r>
              <w:rPr>
                <w:rFonts w:ascii="Cambria Math" w:hAnsi="Cambria Math"/>
              </w:rPr>
              <m:t>s</m:t>
            </m:r>
          </m:sup>
        </m:sSubSup>
      </m:oMath>
      <w:r w:rsidRPr="008D524F">
        <w:rPr>
          <w:rFonts w:hint="eastAsia"/>
          <w:snapToGrid w:val="0"/>
          <w:sz w:val="24"/>
          <w:szCs w:val="24"/>
        </w:rPr>
        <w:t>（用</w:t>
      </w:r>
      <m:oMath>
        <m:r>
          <w:rPr>
            <w:rFonts w:ascii="Cambria Math" w:hAnsi="Cambria Math" w:hint="eastAsia"/>
            <w:snapToGrid w:val="0"/>
            <w:sz w:val="24"/>
            <w:szCs w:val="24"/>
          </w:rPr>
          <m:t>P</m:t>
        </m:r>
      </m:oMath>
      <w:r w:rsidRPr="008D524F">
        <w:rPr>
          <w:rFonts w:hint="eastAsia"/>
          <w:snapToGrid w:val="0"/>
          <w:sz w:val="24"/>
          <w:szCs w:val="24"/>
        </w:rPr>
        <w:t>表示）被更多的路径所包含，则路径</w:t>
      </w:r>
      <m:oMath>
        <m:r>
          <w:rPr>
            <w:rFonts w:ascii="Cambria Math" w:hAnsi="Cambria Math" w:hint="eastAsia"/>
            <w:snapToGrid w:val="0"/>
            <w:sz w:val="24"/>
            <w:szCs w:val="24"/>
          </w:rPr>
          <m:t>P</m:t>
        </m:r>
      </m:oMath>
      <w:r w:rsidRPr="008D524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8D524F">
        <w:rPr>
          <w:rFonts w:hint="eastAsia"/>
          <w:snapToGrid w:val="0"/>
          <w:sz w:val="24"/>
          <w:szCs w:val="24"/>
        </w:rPr>
        <w:t>没有被任何局部最优路径所包含，则最终匹配路径不包括该路径</w:t>
      </w:r>
      <m:oMath>
        <m:r>
          <w:rPr>
            <w:rFonts w:ascii="Cambria Math" w:hAnsi="Cambria Math" w:hint="eastAsia"/>
            <w:snapToGrid w:val="0"/>
            <w:sz w:val="24"/>
            <w:szCs w:val="24"/>
          </w:rPr>
          <m:t>P</m:t>
        </m:r>
      </m:oMath>
      <w:r w:rsidRPr="008D524F">
        <w:rPr>
          <w:rFonts w:hint="eastAsia"/>
          <w:snapToGrid w:val="0"/>
          <w:sz w:val="24"/>
          <w:szCs w:val="24"/>
        </w:rPr>
        <w:t>；再根据每个候选点的局部最优路径，对每条路径进行投票，每两个相邻采样点之间的候选点形成的路径只选出一个票数最大的，最终选出票数最大的路径作为最终路径。</w:t>
      </w:r>
    </w:p>
    <w:p w14:paraId="1A14D1F4" w14:textId="77777777" w:rsidR="00C050C9" w:rsidRPr="00C53227" w:rsidRDefault="00C050C9" w:rsidP="00C050C9">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2BC7311E" w14:textId="77777777" w:rsidR="00C050C9" w:rsidRPr="008D524F" w:rsidRDefault="00C050C9" w:rsidP="00C050C9">
      <w:pPr>
        <w:pStyle w:val="ad"/>
        <w:spacing w:line="360" w:lineRule="auto"/>
        <w:ind w:firstLineChars="0"/>
        <w:rPr>
          <w:snapToGrid w:val="0"/>
          <w:color w:val="000000"/>
          <w:sz w:val="24"/>
          <w:szCs w:val="24"/>
        </w:rPr>
      </w:pPr>
      <w:r w:rsidRPr="00C53227">
        <w:rPr>
          <w:snapToGrid w:val="0"/>
          <w:sz w:val="24"/>
          <w:szCs w:val="24"/>
        </w:rPr>
        <w:t>步骤</w:t>
      </w:r>
      <w:r w:rsidRPr="00C53227">
        <w:rPr>
          <w:snapToGrid w:val="0"/>
          <w:sz w:val="24"/>
          <w:szCs w:val="24"/>
        </w:rPr>
        <w:t>11</w:t>
      </w:r>
      <w:r w:rsidRPr="00C53227">
        <w:rPr>
          <w:snapToGrid w:val="0"/>
          <w:sz w:val="24"/>
          <w:szCs w:val="24"/>
        </w:rPr>
        <w:t>）</w:t>
      </w:r>
      <w:r w:rsidRPr="008D524F">
        <w:rPr>
          <w:rFonts w:hint="eastAsia"/>
          <w:snapToGrid w:val="0"/>
          <w:color w:val="000000"/>
          <w:sz w:val="24"/>
          <w:szCs w:val="24"/>
        </w:rPr>
        <w:t>首先对原始</w:t>
      </w:r>
      <w:r w:rsidRPr="008D524F">
        <w:rPr>
          <w:rFonts w:hint="eastAsia"/>
          <w:snapToGrid w:val="0"/>
          <w:color w:val="000000"/>
          <w:sz w:val="24"/>
          <w:szCs w:val="24"/>
        </w:rPr>
        <w:t>GPS</w:t>
      </w:r>
      <w:r w:rsidRPr="008D524F">
        <w:rPr>
          <w:rFonts w:hint="eastAsia"/>
          <w:snapToGrid w:val="0"/>
          <w:color w:val="000000"/>
          <w:sz w:val="24"/>
          <w:szCs w:val="24"/>
        </w:rPr>
        <w:t>轨迹数据进行预处理，</w:t>
      </w:r>
      <w:r w:rsidRPr="008D524F">
        <w:rPr>
          <w:rFonts w:hint="eastAsia"/>
          <w:snapToGrid w:val="0"/>
          <w:color w:val="000000"/>
          <w:sz w:val="24"/>
          <w:szCs w:val="24"/>
        </w:rPr>
        <w:t>GPS</w:t>
      </w:r>
      <w:r w:rsidRPr="008D524F">
        <w:rPr>
          <w:rFonts w:hint="eastAsia"/>
          <w:snapToGrid w:val="0"/>
          <w:color w:val="000000"/>
          <w:sz w:val="24"/>
          <w:szCs w:val="24"/>
        </w:rPr>
        <w:t>轨迹数据一般为出租车生成的轨迹数据，在原始</w:t>
      </w:r>
      <w:r w:rsidRPr="008D524F">
        <w:rPr>
          <w:rFonts w:hint="eastAsia"/>
          <w:snapToGrid w:val="0"/>
          <w:color w:val="000000"/>
          <w:sz w:val="24"/>
          <w:szCs w:val="24"/>
        </w:rPr>
        <w:t>GPS</w:t>
      </w:r>
      <w:r w:rsidRPr="008D524F">
        <w:rPr>
          <w:rFonts w:hint="eastAsia"/>
          <w:snapToGrid w:val="0"/>
          <w:color w:val="000000"/>
          <w:sz w:val="24"/>
          <w:szCs w:val="24"/>
        </w:rPr>
        <w:t>轨迹数据中包含部分车辆静止时采集到的</w:t>
      </w:r>
      <w:r w:rsidRPr="008D524F">
        <w:rPr>
          <w:rFonts w:hint="eastAsia"/>
          <w:snapToGrid w:val="0"/>
          <w:color w:val="000000"/>
          <w:sz w:val="24"/>
          <w:szCs w:val="24"/>
        </w:rPr>
        <w:t>GPS</w:t>
      </w:r>
      <w:r w:rsidRPr="008D524F">
        <w:rPr>
          <w:rFonts w:hint="eastAsia"/>
          <w:snapToGrid w:val="0"/>
          <w:color w:val="000000"/>
          <w:sz w:val="24"/>
          <w:szCs w:val="24"/>
        </w:rPr>
        <w:t>点，需要删除这些点，因为车辆在静止时</w:t>
      </w:r>
      <w:r w:rsidRPr="008D524F">
        <w:rPr>
          <w:rFonts w:hint="eastAsia"/>
          <w:snapToGrid w:val="0"/>
          <w:color w:val="000000"/>
          <w:sz w:val="24"/>
          <w:szCs w:val="24"/>
        </w:rPr>
        <w:t>GPS</w:t>
      </w:r>
      <w:r w:rsidRPr="008D524F">
        <w:rPr>
          <w:rFonts w:hint="eastAsia"/>
          <w:snapToGrid w:val="0"/>
          <w:color w:val="000000"/>
          <w:sz w:val="24"/>
          <w:szCs w:val="24"/>
        </w:rPr>
        <w:t>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13B41D93" w14:textId="77777777" w:rsidR="00C050C9" w:rsidRDefault="00C050C9" w:rsidP="00C050C9">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Pr="00C53227">
        <w:rPr>
          <w:snapToGrid w:val="0"/>
          <w:sz w:val="24"/>
          <w:szCs w:val="24"/>
        </w:rPr>
        <w:t xml:space="preserve"> 12</w:t>
      </w:r>
      <w:r w:rsidRPr="00C53227">
        <w:rPr>
          <w:snapToGrid w:val="0"/>
          <w:sz w:val="24"/>
          <w:szCs w:val="24"/>
        </w:rPr>
        <w:t>）</w:t>
      </w:r>
      <w:r w:rsidRPr="008D524F">
        <w:rPr>
          <w:rFonts w:hint="eastAsia"/>
          <w:sz w:val="24"/>
        </w:rPr>
        <w:t>首先匹配候选路段，</w:t>
      </w:r>
      <m:oMath>
        <m:sSub>
          <m:sSubPr>
            <m:ctrlPr>
              <w:rPr>
                <w:rFonts w:ascii="Cambria Math" w:hAnsi="Cambria Math"/>
                <w:sz w:val="24"/>
              </w:rPr>
            </m:ctrlPr>
          </m:sSubPr>
          <m:e>
            <m:r>
              <w:rPr>
                <w:rFonts w:ascii="Cambria Math" w:hAnsi="Cambria Math" w:hint="eastAsia"/>
                <w:sz w:val="24"/>
              </w:rPr>
              <m:t>p</m:t>
            </m:r>
            <m:ctrlPr>
              <w:rPr>
                <w:rFonts w:ascii="Cambria Math" w:hAnsi="Cambria Math" w:hint="eastAsia"/>
                <w:sz w:val="24"/>
              </w:rPr>
            </m:ctrlPr>
          </m:e>
          <m:sub>
            <m:r>
              <w:rPr>
                <w:rFonts w:ascii="Cambria Math" w:hAnsi="Cambria Math"/>
                <w:sz w:val="24"/>
              </w:rPr>
              <m:t>i</m:t>
            </m:r>
          </m:sub>
        </m:sSub>
      </m:oMath>
      <w:r w:rsidRPr="006971D3">
        <w:rPr>
          <w:rFonts w:hint="eastAsia"/>
          <w:sz w:val="24"/>
        </w:rPr>
        <w:t>，</w:t>
      </w:r>
      <m:oMath>
        <m:r>
          <m:rPr>
            <m:sty m:val="p"/>
          </m:rPr>
          <w:rPr>
            <w:rFonts w:ascii="Cambria Math" w:hAnsi="Cambria Math"/>
            <w:sz w:val="24"/>
          </w:rPr>
          <m:t>i=0,1,</m:t>
        </m:r>
        <m:r>
          <m:rPr>
            <m:sty m:val="p"/>
          </m:rPr>
          <w:rPr>
            <w:rFonts w:ascii="Cambria Math" w:hAnsi="Cambria Math" w:hint="eastAsia"/>
            <w:sz w:val="24"/>
          </w:rPr>
          <m:t>…</m:t>
        </m:r>
        <m:r>
          <m:rPr>
            <m:sty m:val="p"/>
          </m:rPr>
          <w:rPr>
            <w:rFonts w:ascii="Cambria Math" w:hAnsi="Cambria Math"/>
            <w:sz w:val="24"/>
          </w:rPr>
          <m:t>,n-1</m:t>
        </m:r>
      </m:oMath>
      <w:r w:rsidRPr="006971D3">
        <w:rPr>
          <w:rFonts w:hint="eastAsia"/>
          <w:sz w:val="24"/>
        </w:rPr>
        <w:t>，都有候选点</w:t>
      </w:r>
      <m:oMath>
        <m:sSubSup>
          <m:sSubSupPr>
            <m:ctrlPr>
              <w:rPr>
                <w:rFonts w:ascii="Cambria Math" w:hAnsi="Cambria Math"/>
                <w:sz w:val="24"/>
              </w:rPr>
            </m:ctrlPr>
          </m:sSubSupPr>
          <m:e>
            <m:r>
              <w:rPr>
                <w:rFonts w:ascii="Cambria Math" w:hAnsi="Cambria Math" w:hint="eastAsia"/>
                <w:sz w:val="24"/>
              </w:rPr>
              <m:t>a</m:t>
            </m:r>
            <m:ctrlPr>
              <w:rPr>
                <w:rFonts w:ascii="Cambria Math" w:hAnsi="Cambria Math" w:hint="eastAsia"/>
                <w:sz w:val="24"/>
              </w:rPr>
            </m:ctrlPr>
          </m:e>
          <m:sub>
            <m:r>
              <w:rPr>
                <w:rFonts w:ascii="Cambria Math" w:hAnsi="Cambria Math"/>
                <w:sz w:val="24"/>
              </w:rPr>
              <m:t>i</m:t>
            </m:r>
          </m:sub>
          <m:sup>
            <m:r>
              <w:rPr>
                <w:rFonts w:ascii="Cambria Math" w:hAnsi="Cambria Math"/>
                <w:sz w:val="24"/>
              </w:rPr>
              <m:t>j</m:t>
            </m:r>
          </m:sup>
        </m:sSubSup>
      </m:oMath>
      <w:r w:rsidRPr="006971D3">
        <w:rPr>
          <w:rFonts w:hint="eastAsia"/>
          <w:sz w:val="24"/>
        </w:rPr>
        <w:t>，</w:t>
      </w:r>
      <m:oMath>
        <m:r>
          <m:rPr>
            <m:sty m:val="p"/>
          </m:rPr>
          <w:rPr>
            <w:rFonts w:ascii="Cambria Math" w:hAnsi="Cambria Math"/>
            <w:sz w:val="24"/>
          </w:rPr>
          <m:t>j=0,1,</m:t>
        </m:r>
        <m:r>
          <m:rPr>
            <m:sty m:val="p"/>
          </m:rPr>
          <w:rPr>
            <w:rFonts w:ascii="Cambria Math" w:hAnsi="Cambria Math" w:hint="eastAsia"/>
            <w:sz w:val="24"/>
          </w:rPr>
          <m:t>…</m:t>
        </m:r>
        <m:r>
          <m:rPr>
            <m:sty m:val="p"/>
          </m:rPr>
          <w:rPr>
            <w:rFonts w:ascii="Cambria Math" w:hAnsi="Cambria Math"/>
            <w:sz w:val="24"/>
          </w:rPr>
          <m:t>,m-1</m:t>
        </m:r>
      </m:oMath>
      <w:r w:rsidRPr="006971D3">
        <w:rPr>
          <w:rFonts w:hint="eastAsia"/>
          <w:sz w:val="24"/>
        </w:rPr>
        <w:t>，其中</w:t>
      </w:r>
      <m:oMath>
        <m:r>
          <w:rPr>
            <w:rFonts w:ascii="Cambria Math" w:hAnsi="Cambria Math" w:hint="eastAsia"/>
            <w:sz w:val="24"/>
          </w:rPr>
          <m:t>n</m:t>
        </m:r>
      </m:oMath>
      <w:r w:rsidRPr="006971D3">
        <w:rPr>
          <w:rFonts w:hint="eastAsia"/>
          <w:sz w:val="24"/>
        </w:rPr>
        <w:t>为采样点个数，</w:t>
      </w:r>
      <m:oMath>
        <m:r>
          <w:rPr>
            <w:rFonts w:ascii="Cambria Math" w:hAnsi="Cambria Math" w:hint="eastAsia"/>
            <w:sz w:val="24"/>
          </w:rPr>
          <m:t>m</m:t>
        </m:r>
      </m:oMath>
      <w:r w:rsidRPr="006971D3">
        <w:rPr>
          <w:rFonts w:hint="eastAsia"/>
          <w:sz w:val="24"/>
        </w:rPr>
        <w:t>为候选点个数</w:t>
      </w:r>
      <w:r w:rsidRPr="008D524F">
        <w:rPr>
          <w:rFonts w:hint="eastAsia"/>
          <w:sz w:val="24"/>
        </w:rPr>
        <w:t>，本发明使用基于</w:t>
      </w:r>
      <w:r w:rsidRPr="008D524F">
        <w:rPr>
          <w:rFonts w:hint="eastAsia"/>
          <w:sz w:val="24"/>
        </w:rPr>
        <w:t>KD</w:t>
      </w:r>
      <w:r w:rsidRPr="008D524F">
        <w:rPr>
          <w:rFonts w:hint="eastAsia"/>
          <w:sz w:val="24"/>
        </w:rPr>
        <w:t>树的</w:t>
      </w:r>
      <w:r w:rsidRPr="008D524F">
        <w:rPr>
          <w:rFonts w:hint="eastAsia"/>
          <w:sz w:val="24"/>
        </w:rPr>
        <w:t>k</w:t>
      </w:r>
      <w:r w:rsidRPr="008D524F">
        <w:rPr>
          <w:rFonts w:hint="eastAsia"/>
          <w:sz w:val="24"/>
        </w:rPr>
        <w:t>近邻算法</w:t>
      </w:r>
      <w:r w:rsidRPr="008D524F">
        <w:rPr>
          <w:rFonts w:hint="eastAsia"/>
          <w:sz w:val="24"/>
        </w:rPr>
        <w:t>KNN</w:t>
      </w:r>
      <w:r w:rsidRPr="008D524F">
        <w:rPr>
          <w:rFonts w:hint="eastAsia"/>
          <w:sz w:val="24"/>
        </w:rPr>
        <w:t>来获取候选路段，将静态路网数据建模为三维</w:t>
      </w:r>
      <w:r w:rsidRPr="008D524F">
        <w:rPr>
          <w:rFonts w:hint="eastAsia"/>
          <w:sz w:val="24"/>
        </w:rPr>
        <w:t>KD</w:t>
      </w:r>
      <w:r w:rsidRPr="008D524F">
        <w:rPr>
          <w:rFonts w:hint="eastAsia"/>
          <w:sz w:val="24"/>
        </w:rPr>
        <w:t>树，然后通过</w:t>
      </w:r>
      <w:r w:rsidRPr="008D524F">
        <w:rPr>
          <w:rFonts w:hint="eastAsia"/>
          <w:sz w:val="24"/>
        </w:rPr>
        <w:t>KD</w:t>
      </w:r>
      <w:r w:rsidRPr="008D524F">
        <w:rPr>
          <w:rFonts w:hint="eastAsia"/>
          <w:sz w:val="24"/>
        </w:rPr>
        <w:t>树找出距离采样点最近的候选路段。为了将球面坐标系中的</w:t>
      </w:r>
      <w:r w:rsidRPr="008D524F">
        <w:rPr>
          <w:rFonts w:hint="eastAsia"/>
          <w:sz w:val="24"/>
        </w:rPr>
        <w:t>GPS</w:t>
      </w:r>
      <w:r w:rsidRPr="008D524F">
        <w:rPr>
          <w:rFonts w:hint="eastAsia"/>
          <w:sz w:val="24"/>
        </w:rPr>
        <w:t>数据应用到</w:t>
      </w:r>
      <w:r w:rsidRPr="008D524F">
        <w:rPr>
          <w:rFonts w:hint="eastAsia"/>
          <w:sz w:val="24"/>
        </w:rPr>
        <w:t>KNN</w:t>
      </w:r>
      <w:r w:rsidRPr="008D524F">
        <w:rPr>
          <w:rFonts w:hint="eastAsia"/>
          <w:sz w:val="24"/>
        </w:rPr>
        <w:t>算法，我们采用以下公式将采样点以及路网使用的球面坐标系转换为三维笛卡尔坐标系后，构建三维</w:t>
      </w:r>
      <w:r w:rsidRPr="008D524F">
        <w:rPr>
          <w:rFonts w:hint="eastAsia"/>
          <w:sz w:val="24"/>
        </w:rPr>
        <w:t>KD</w:t>
      </w:r>
      <w:r w:rsidRPr="008D524F">
        <w:rPr>
          <w:rFonts w:hint="eastAsia"/>
          <w:sz w:val="24"/>
        </w:rPr>
        <w:t>树。</w:t>
      </w:r>
    </w:p>
    <w:p w14:paraId="7FDF436D"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332AA130"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05767A32" w14:textId="77777777" w:rsidR="00C050C9" w:rsidRPr="008D524F" w:rsidRDefault="00C050C9" w:rsidP="00C050C9">
      <w:pPr>
        <w:spacing w:line="360" w:lineRule="auto"/>
        <w:ind w:firstLine="20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2D3A75C8" w14:textId="77777777" w:rsidR="00C050C9" w:rsidRDefault="00C050C9" w:rsidP="00C050C9">
      <w:pPr>
        <w:spacing w:line="360" w:lineRule="auto"/>
        <w:ind w:firstLineChars="200" w:firstLine="480"/>
        <w:rPr>
          <w:snapToGrid w:val="0"/>
          <w:sz w:val="24"/>
          <w:szCs w:val="24"/>
        </w:rPr>
      </w:pPr>
      <w:r>
        <w:rPr>
          <w:rFonts w:hint="eastAsia"/>
          <w:snapToGrid w:val="0"/>
          <w:sz w:val="24"/>
          <w:szCs w:val="24"/>
        </w:rPr>
        <w:t>其</w:t>
      </w:r>
      <w:r w:rsidRPr="006971D3">
        <w:rPr>
          <w:rFonts w:hint="eastAsia"/>
          <w:snapToGrid w:val="0"/>
          <w:sz w:val="24"/>
          <w:szCs w:val="24"/>
        </w:rPr>
        <w:t>中，</w:t>
      </w:r>
      <m:oMath>
        <m:r>
          <w:rPr>
            <w:rFonts w:ascii="Cambria Math" w:hAnsi="Cambria Math"/>
            <w:snapToGrid w:val="0"/>
            <w:sz w:val="24"/>
            <w:szCs w:val="24"/>
          </w:rPr>
          <m:t>r</m:t>
        </m:r>
      </m:oMath>
      <w:r w:rsidRPr="006971D3">
        <w:rPr>
          <w:rFonts w:hint="eastAsia"/>
          <w:snapToGrid w:val="0"/>
          <w:sz w:val="24"/>
          <w:szCs w:val="24"/>
        </w:rPr>
        <w:t>为地球半径，</w:t>
      </w:r>
      <m:oMath>
        <m:r>
          <m:rPr>
            <m:sty m:val="p"/>
          </m:rPr>
          <w:rPr>
            <w:rFonts w:ascii="Cambria Math" w:hAnsi="Cambria Math"/>
            <w:snapToGrid w:val="0"/>
            <w:sz w:val="24"/>
            <w:szCs w:val="24"/>
          </w:rPr>
          <m:t>θ</m:t>
        </m:r>
      </m:oMath>
      <w:r w:rsidRPr="006971D3">
        <w:rPr>
          <w:rFonts w:hint="eastAsia"/>
          <w:snapToGrid w:val="0"/>
          <w:sz w:val="24"/>
          <w:szCs w:val="24"/>
        </w:rPr>
        <w:t>、</w:t>
      </w:r>
      <m:oMath>
        <m:r>
          <w:rPr>
            <w:rFonts w:ascii="Cambria Math" w:hAnsi="Cambria Math"/>
            <w:snapToGrid w:val="0"/>
            <w:sz w:val="24"/>
            <w:szCs w:val="24"/>
          </w:rPr>
          <m:t>ϕ</m:t>
        </m:r>
      </m:oMath>
      <w:r w:rsidRPr="006971D3">
        <w:rPr>
          <w:rFonts w:hint="eastAsia"/>
          <w:snapToGrid w:val="0"/>
          <w:sz w:val="24"/>
          <w:szCs w:val="24"/>
        </w:rPr>
        <w:t>分别为经度、纬度对应的弧度</w:t>
      </w:r>
      <w:r>
        <w:rPr>
          <w:rFonts w:hint="eastAsia"/>
          <w:snapToGrid w:val="0"/>
          <w:sz w:val="24"/>
          <w:szCs w:val="24"/>
        </w:rPr>
        <w:t>，</w:t>
      </w:r>
      <w:r w:rsidRPr="008D524F">
        <w:rPr>
          <w:rFonts w:hint="eastAsia"/>
          <w:snapToGrid w:val="0"/>
          <w:sz w:val="24"/>
          <w:szCs w:val="24"/>
        </w:rPr>
        <w:t>在构建完三维</w:t>
      </w:r>
      <w:r w:rsidRPr="008D524F">
        <w:rPr>
          <w:rFonts w:hint="eastAsia"/>
          <w:snapToGrid w:val="0"/>
          <w:sz w:val="24"/>
          <w:szCs w:val="24"/>
        </w:rPr>
        <w:t>KD</w:t>
      </w:r>
      <w:r w:rsidRPr="008D524F">
        <w:rPr>
          <w:rFonts w:hint="eastAsia"/>
          <w:snapToGrid w:val="0"/>
          <w:sz w:val="24"/>
          <w:szCs w:val="24"/>
        </w:rPr>
        <w:t>树后，</w:t>
      </w:r>
      <w:r w:rsidRPr="008D524F">
        <w:rPr>
          <w:rFonts w:hint="eastAsia"/>
          <w:snapToGrid w:val="0"/>
          <w:sz w:val="24"/>
          <w:szCs w:val="24"/>
        </w:rPr>
        <w:t>KNN</w:t>
      </w:r>
      <w:r w:rsidRPr="008D524F">
        <w:rPr>
          <w:rFonts w:hint="eastAsia"/>
          <w:snapToGrid w:val="0"/>
          <w:sz w:val="24"/>
          <w:szCs w:val="24"/>
        </w:rPr>
        <w:t>算法使用采样点与候选路段之间的欧几里得距离以及车辆方向与候选路段方向之间的夹角来确定候选路段，其公式为：</w:t>
      </w:r>
    </w:p>
    <w:p w14:paraId="36C5342D" w14:textId="77777777" w:rsidR="00C050C9" w:rsidRPr="006971D3" w:rsidRDefault="00C050C9" w:rsidP="00C050C9">
      <w:pPr>
        <w:spacing w:line="360" w:lineRule="auto"/>
        <w:ind w:firstLine="20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466F76DE"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3D2FF84B" w14:textId="77777777" w:rsidR="00C050C9" w:rsidRPr="00376739" w:rsidRDefault="00C050C9" w:rsidP="00C050C9">
      <w:pPr>
        <w:spacing w:line="360" w:lineRule="auto"/>
        <w:ind w:firstLineChars="200" w:firstLine="480"/>
        <w:rPr>
          <w:snapToGrid w:val="0"/>
          <w:sz w:val="24"/>
          <w:szCs w:val="24"/>
        </w:rPr>
      </w:pPr>
      <m:oMathPara>
        <m:oMath>
          <m:r>
            <w:rPr>
              <w:rFonts w:ascii="Cambria Math" w:hAnsi="Cambria Math" w:hint="eastAsia"/>
              <w:snapToGrid w:val="0"/>
              <w:sz w:val="24"/>
              <w:szCs w:val="24"/>
            </w:rPr>
            <w:lastRenderedPageBreak/>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74552052" w14:textId="77777777" w:rsidR="00C050C9" w:rsidRPr="0037673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00C5EA25" w14:textId="77777777" w:rsidR="00C050C9" w:rsidRPr="00376739" w:rsidRDefault="00C050C9" w:rsidP="00C050C9">
      <w:pPr>
        <w:spacing w:line="360" w:lineRule="auto"/>
        <w:ind w:firstLine="20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43B446C3" w14:textId="77777777" w:rsidR="00C050C9" w:rsidRDefault="00C050C9" w:rsidP="00C050C9">
      <w:pPr>
        <w:spacing w:line="360" w:lineRule="auto"/>
        <w:ind w:firstLineChars="200" w:firstLine="48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760B7EF4" w14:textId="77777777" w:rsidR="00C050C9" w:rsidRPr="00376739"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32125353" w14:textId="77777777" w:rsidR="00C050C9" w:rsidRPr="00376739" w:rsidRDefault="00000000" w:rsidP="00C050C9">
      <w:pPr>
        <w:spacing w:line="360" w:lineRule="auto"/>
        <w:ind w:firstLine="20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04135439" w14:textId="77777777" w:rsidR="00C050C9" w:rsidRPr="006971D3" w:rsidRDefault="00C050C9" w:rsidP="00C050C9">
      <w:pPr>
        <w:spacing w:line="360" w:lineRule="auto"/>
        <w:ind w:firstLine="200"/>
        <w:rPr>
          <w:snapToGrid w:val="0"/>
          <w:sz w:val="24"/>
          <w:szCs w:val="24"/>
        </w:rPr>
      </w:pPr>
      <w:r w:rsidRPr="00376739">
        <w:rPr>
          <w:rFonts w:hint="eastAsia"/>
          <w:snapToGrid w:val="0"/>
          <w:sz w:val="24"/>
          <w:szCs w:val="24"/>
        </w:rPr>
        <w:t>车辆采样点与候选路段之间存在两种关系：一是过采样点且垂直于路段的线段与该路段相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7492C39B"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5F0481">
        <w:rPr>
          <w:snapToGrid w:val="0"/>
          <w:sz w:val="24"/>
          <w:szCs w:val="24"/>
        </w:rPr>
        <w:t>所述步骤</w:t>
      </w:r>
      <w:r w:rsidRPr="005F0481">
        <w:rPr>
          <w:snapToGrid w:val="0"/>
          <w:sz w:val="24"/>
          <w:szCs w:val="24"/>
        </w:rPr>
        <w:t xml:space="preserve"> 2</w:t>
      </w:r>
      <w:r w:rsidRPr="005F0481">
        <w:rPr>
          <w:snapToGrid w:val="0"/>
          <w:sz w:val="24"/>
          <w:szCs w:val="24"/>
        </w:rPr>
        <w:t>）具体如下：</w:t>
      </w:r>
    </w:p>
    <w:p w14:paraId="3D66F44A" w14:textId="77777777" w:rsidR="00C050C9" w:rsidRPr="005F0481" w:rsidRDefault="00C050C9" w:rsidP="00C050C9">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Pr="007C369B">
        <w:rPr>
          <w:rFonts w:hint="eastAsia"/>
          <w:snapToGrid w:val="0"/>
          <w:sz w:val="24"/>
          <w:szCs w:val="24"/>
        </w:rPr>
        <w:t>GPS</w:t>
      </w:r>
      <w:r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空间分析函数定义为：</w:t>
      </w:r>
    </w:p>
    <w:p w14:paraId="31B692C6" w14:textId="77777777" w:rsidR="00C050C9" w:rsidRPr="007C369B"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4429923E"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09DC25F9" w14:textId="77777777" w:rsidR="00C050C9" w:rsidRDefault="00C050C9" w:rsidP="00C050C9">
      <w:pPr>
        <w:spacing w:line="360" w:lineRule="auto"/>
        <w:ind w:firstLine="20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5DA985F1"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lastRenderedPageBreak/>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4B844924"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 xml:space="preserve"> 22</w:t>
      </w:r>
      <w:r w:rsidRPr="00C53227">
        <w:rPr>
          <w:snapToGrid w:val="0"/>
          <w:sz w:val="24"/>
          <w:szCs w:val="24"/>
        </w:rPr>
        <w:t>）</w:t>
      </w:r>
      <w:r w:rsidRPr="007C369B">
        <w:rPr>
          <w:rFonts w:hint="eastAsia"/>
          <w:snapToGrid w:val="0"/>
          <w:sz w:val="24"/>
          <w:szCs w:val="24"/>
        </w:rPr>
        <w:t>在没有交通事故的情况下，车速一般接近道路限速。因此，适当的时间分析函数应在道路限速附近获得最大值。时间分析函数定义为：</w:t>
      </w:r>
    </w:p>
    <w:p w14:paraId="2CF6B4B5" w14:textId="77777777" w:rsidR="00C050C9" w:rsidRPr="003054EF"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0F7F5A4D" w14:textId="77777777" w:rsidR="00C050C9"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23B7E795" w14:textId="77777777" w:rsidR="00C050C9" w:rsidRPr="007C369B"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613C0E07" w14:textId="77777777" w:rsidR="00C050C9" w:rsidRPr="007C369B" w:rsidRDefault="00C050C9" w:rsidP="00C050C9">
      <w:pPr>
        <w:spacing w:line="360" w:lineRule="auto"/>
        <w:ind w:firstLineChars="200" w:firstLine="48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57F306A5" w14:textId="77777777" w:rsidR="00C050C9" w:rsidRPr="007C369B" w:rsidRDefault="00C050C9" w:rsidP="00C050C9">
      <w:pPr>
        <w:spacing w:line="360" w:lineRule="auto"/>
        <w:ind w:firstLineChars="200" w:firstLine="48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2152DB8F" w14:textId="77777777" w:rsidR="00C050C9" w:rsidRPr="007C369B" w:rsidRDefault="00C050C9" w:rsidP="00C050C9">
      <w:pPr>
        <w:spacing w:line="360" w:lineRule="auto"/>
        <w:ind w:firstLineChars="200" w:firstLine="48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02BDBAD8" w14:textId="77777777" w:rsidR="00C050C9" w:rsidRPr="00E70807" w:rsidRDefault="00C050C9" w:rsidP="00C050C9">
      <w:pPr>
        <w:spacing w:line="360" w:lineRule="auto"/>
        <w:ind w:firstLineChars="200" w:firstLine="48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43B5A54B"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2A930A43"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65FD78EA"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48149B46"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5995A658" w14:textId="77777777" w:rsidR="00C050C9" w:rsidRPr="00E70807" w:rsidRDefault="00C050C9" w:rsidP="00C050C9">
      <w:pPr>
        <w:spacing w:line="360" w:lineRule="auto"/>
        <w:ind w:firstLineChars="200" w:firstLine="48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5D1B569C" w14:textId="77777777" w:rsidR="00C050C9" w:rsidRPr="003054EF" w:rsidRDefault="00C050C9" w:rsidP="00C050C9">
      <w:pPr>
        <w:spacing w:line="360" w:lineRule="auto"/>
        <w:ind w:firstLineChars="200" w:firstLine="48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7CD673F0"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4A2AB326" w14:textId="77777777" w:rsidR="00C050C9" w:rsidRPr="001701FB" w:rsidRDefault="00C050C9" w:rsidP="00C050C9">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6327A779" w14:textId="77777777" w:rsidR="00C050C9" w:rsidRPr="001701FB" w:rsidRDefault="00C050C9" w:rsidP="00C050C9">
      <w:pPr>
        <w:ind w:firstLineChars="200" w:firstLine="480"/>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0350B1AA" w14:textId="77777777" w:rsidR="00C050C9" w:rsidRPr="001701FB" w:rsidRDefault="00C050C9" w:rsidP="00C050C9">
      <w:pPr>
        <w:spacing w:line="360" w:lineRule="auto"/>
        <w:ind w:firstLineChars="200" w:firstLine="48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49BC7F07" w14:textId="77777777" w:rsidR="00C050C9" w:rsidRPr="001701FB" w:rsidRDefault="00C050C9" w:rsidP="00C050C9">
      <w:pPr>
        <w:spacing w:line="360" w:lineRule="auto"/>
        <w:ind w:firstLineChars="200" w:firstLine="480"/>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r w:rsidRPr="001701FB">
        <w:rPr>
          <w:rFonts w:hint="eastAsia"/>
          <w:snapToGrid w:val="0"/>
          <w:sz w:val="24"/>
          <w:szCs w:val="24"/>
        </w:rPr>
        <w:t>维距离权重矩阵，定义如下：</w:t>
      </w:r>
    </w:p>
    <w:p w14:paraId="5F621931" w14:textId="77777777" w:rsidR="00C050C9" w:rsidRPr="001701FB" w:rsidRDefault="00000000" w:rsidP="00C050C9">
      <w:pPr>
        <w:ind w:firstLineChars="200" w:firstLine="480"/>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516D61FD" w14:textId="77777777" w:rsidR="00C050C9" w:rsidRPr="001701FB" w:rsidRDefault="00C050C9" w:rsidP="00C050C9">
      <w:pPr>
        <w:ind w:firstLineChars="200" w:firstLine="48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6C55040B" w14:textId="77777777" w:rsidR="00C050C9" w:rsidRPr="001701FB" w:rsidRDefault="00000000" w:rsidP="00C050C9">
      <w:pPr>
        <w:ind w:firstLineChars="200" w:firstLine="480"/>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148911BC" w14:textId="77777777" w:rsidR="00C050C9" w:rsidRPr="001701FB" w:rsidRDefault="00C050C9" w:rsidP="00C050C9">
      <w:pPr>
        <w:ind w:firstLineChars="200" w:firstLine="48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697A16F6" w14:textId="77777777" w:rsidR="00C050C9" w:rsidRDefault="00C050C9" w:rsidP="00C050C9">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0BCFC804" w14:textId="77777777" w:rsidR="00C050C9" w:rsidRPr="00E34EC2"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w:t>
      </w:r>
      <w:r w:rsidRPr="00E34EC2">
        <w:rPr>
          <w:rFonts w:hint="eastAsia"/>
          <w:snapToGrid w:val="0"/>
          <w:color w:val="000000"/>
          <w:sz w:val="24"/>
          <w:szCs w:val="24"/>
        </w:rPr>
        <w:lastRenderedPageBreak/>
        <w:t>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n</m:t>
        </m:r>
      </m:oMath>
      <w:r w:rsidRPr="00E34EC2">
        <w:rPr>
          <w:rFonts w:hint="eastAsia"/>
          <w:snapToGrid w:val="0"/>
          <w:color w:val="000000"/>
          <w:sz w:val="24"/>
          <w:szCs w:val="24"/>
        </w:rPr>
        <w:t>。</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Pr="00E34EC2">
        <w:rPr>
          <w:rFonts w:hint="eastAsia"/>
          <w:snapToGrid w:val="0"/>
          <w:color w:val="000000"/>
          <w:sz w:val="24"/>
          <w:szCs w:val="24"/>
        </w:rPr>
        <w:t>的距离影响。计算所有点的累计权重后，即可得到每个候选点的局部最优路径。</w:t>
      </w:r>
    </w:p>
    <w:p w14:paraId="3CE2F9A7" w14:textId="4F46C70B" w:rsidR="00F77556" w:rsidRPr="00C050C9" w:rsidRDefault="00C050C9" w:rsidP="00C050C9">
      <w:pPr>
        <w:spacing w:line="360" w:lineRule="auto"/>
        <w:ind w:firstLineChars="200" w:firstLine="48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所有边进行投票，最后筛选出每两个相邻采样点中投票最多的子路径作为最终匹配子路径，最后，所有子路径拼接成最终的最优匹配路径。</w:t>
      </w:r>
    </w:p>
    <w:p w14:paraId="32F4020C" w14:textId="49F7A788" w:rsidR="00442C93" w:rsidRPr="00C53227" w:rsidRDefault="00442C93" w:rsidP="00F77556">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w:t>
      </w:r>
      <w:r w:rsidR="008528AF" w:rsidRPr="00C53227">
        <w:rPr>
          <w:snapToGrid w:val="0"/>
          <w:color w:val="000000"/>
          <w:sz w:val="24"/>
          <w:szCs w:val="24"/>
        </w:rPr>
        <w:t>的</w:t>
      </w:r>
      <w:r w:rsidRPr="00C53227">
        <w:rPr>
          <w:snapToGrid w:val="0"/>
          <w:color w:val="000000"/>
          <w:sz w:val="24"/>
          <w:szCs w:val="24"/>
        </w:rPr>
        <w:t>以上技术方案与现有技术相比，具有以下技术效果：</w:t>
      </w:r>
    </w:p>
    <w:p w14:paraId="42146AF3" w14:textId="56F2028E" w:rsidR="00083F37" w:rsidRPr="00C53227" w:rsidRDefault="00C050C9" w:rsidP="00D71608">
      <w:pPr>
        <w:numPr>
          <w:ilvl w:val="0"/>
          <w:numId w:val="1"/>
        </w:numPr>
        <w:spacing w:line="360" w:lineRule="auto"/>
        <w:ind w:firstLine="420"/>
        <w:jc w:val="left"/>
        <w:rPr>
          <w:sz w:val="24"/>
          <w:szCs w:val="24"/>
        </w:rPr>
      </w:pPr>
      <w:r w:rsidRPr="00C050C9">
        <w:rPr>
          <w:rFonts w:hint="eastAsia"/>
          <w:sz w:val="24"/>
          <w:szCs w:val="24"/>
        </w:rPr>
        <w:t>简化了原始路网数据，将同一交通岗的多个交叉点视为同一路口，减少了大量有关路网的计算，提高算法效率</w:t>
      </w:r>
      <w:r w:rsidR="00C26BC3" w:rsidRPr="00C53227">
        <w:rPr>
          <w:sz w:val="24"/>
          <w:szCs w:val="24"/>
        </w:rPr>
        <w:t>。</w:t>
      </w:r>
    </w:p>
    <w:p w14:paraId="015F13B9" w14:textId="2EFEA8B5" w:rsidR="00AC2789" w:rsidRDefault="00C050C9">
      <w:pPr>
        <w:numPr>
          <w:ilvl w:val="0"/>
          <w:numId w:val="1"/>
        </w:numPr>
        <w:spacing w:line="360" w:lineRule="auto"/>
        <w:ind w:firstLine="420"/>
        <w:jc w:val="left"/>
        <w:rPr>
          <w:sz w:val="24"/>
          <w:szCs w:val="24"/>
        </w:rPr>
      </w:pPr>
      <w:r w:rsidRPr="00C050C9">
        <w:rPr>
          <w:rFonts w:hint="eastAsia"/>
          <w:sz w:val="24"/>
          <w:szCs w:val="24"/>
        </w:rPr>
        <w:t>考虑路网数据为三维结构，将大地坐标系转换为三维笛卡尔坐标系，得益于</w:t>
      </w:r>
      <w:r w:rsidRPr="00C050C9">
        <w:rPr>
          <w:rFonts w:hint="eastAsia"/>
          <w:sz w:val="24"/>
          <w:szCs w:val="24"/>
        </w:rPr>
        <w:t>KD</w:t>
      </w:r>
      <w:r w:rsidRPr="00C050C9">
        <w:rPr>
          <w:rFonts w:hint="eastAsia"/>
          <w:sz w:val="24"/>
          <w:szCs w:val="24"/>
        </w:rPr>
        <w:t>树优秀的性能，取消</w:t>
      </w:r>
      <w:r w:rsidRPr="00C050C9">
        <w:rPr>
          <w:rFonts w:hint="eastAsia"/>
          <w:sz w:val="24"/>
          <w:szCs w:val="24"/>
        </w:rPr>
        <w:t>KNN</w:t>
      </w:r>
      <w:r w:rsidRPr="00C050C9">
        <w:rPr>
          <w:rFonts w:hint="eastAsia"/>
          <w:sz w:val="24"/>
          <w:szCs w:val="24"/>
        </w:rPr>
        <w:t>查找邻近边的范围阈值，采用全局搜索，增加候选路段匹配的准确率</w:t>
      </w:r>
      <w:r>
        <w:rPr>
          <w:rFonts w:hint="eastAsia"/>
          <w:sz w:val="24"/>
          <w:szCs w:val="24"/>
        </w:rPr>
        <w:t>。</w:t>
      </w:r>
    </w:p>
    <w:p w14:paraId="4BA1A6F4" w14:textId="57501D3B" w:rsidR="00F77556" w:rsidRDefault="00C050C9">
      <w:pPr>
        <w:numPr>
          <w:ilvl w:val="0"/>
          <w:numId w:val="1"/>
        </w:numPr>
        <w:spacing w:line="360" w:lineRule="auto"/>
        <w:ind w:firstLine="420"/>
        <w:jc w:val="left"/>
        <w:rPr>
          <w:sz w:val="24"/>
          <w:szCs w:val="24"/>
        </w:rPr>
      </w:pPr>
      <w:r w:rsidRPr="00C050C9">
        <w:rPr>
          <w:rFonts w:hint="eastAsia"/>
          <w:sz w:val="24"/>
          <w:szCs w:val="24"/>
        </w:rPr>
        <w:t>本发明在已选出侯选路段的基础上使用</w:t>
      </w:r>
      <w:r w:rsidRPr="00C050C9">
        <w:rPr>
          <w:rFonts w:hint="eastAsia"/>
          <w:sz w:val="24"/>
          <w:szCs w:val="24"/>
        </w:rPr>
        <w:t>web</w:t>
      </w:r>
      <w:r w:rsidRPr="00C050C9">
        <w:rPr>
          <w:rFonts w:hint="eastAsia"/>
          <w:sz w:val="24"/>
          <w:szCs w:val="24"/>
        </w:rPr>
        <w:t>墨卡托投影确定候选点，并分两种情况讨论候选点的选取，提高了算法准确率</w:t>
      </w:r>
      <w:r w:rsidR="00F77556">
        <w:rPr>
          <w:rFonts w:hint="eastAsia"/>
          <w:sz w:val="24"/>
          <w:szCs w:val="24"/>
        </w:rPr>
        <w:t>。</w:t>
      </w:r>
    </w:p>
    <w:p w14:paraId="377E4763" w14:textId="2C9A9ECF" w:rsidR="00C050C9" w:rsidRDefault="00C050C9">
      <w:pPr>
        <w:numPr>
          <w:ilvl w:val="0"/>
          <w:numId w:val="1"/>
        </w:numPr>
        <w:spacing w:line="360" w:lineRule="auto"/>
        <w:ind w:firstLine="420"/>
        <w:jc w:val="left"/>
        <w:rPr>
          <w:sz w:val="24"/>
          <w:szCs w:val="24"/>
        </w:rPr>
      </w:pPr>
      <w:r>
        <w:rPr>
          <w:rFonts w:hint="eastAsia"/>
          <w:sz w:val="24"/>
          <w:szCs w:val="24"/>
        </w:rPr>
        <w:t>本</w:t>
      </w:r>
      <w:r w:rsidRPr="00C050C9">
        <w:rPr>
          <w:rFonts w:hint="eastAsia"/>
          <w:sz w:val="24"/>
          <w:szCs w:val="24"/>
        </w:rPr>
        <w:t>发明考虑采样点与候选点之间以及采样点与采样点、候选点与候选点之间的关系对其进行相互影响建模，在存在较多噪声的数据集中也能拥有较高的准确率</w:t>
      </w:r>
      <w:r>
        <w:rPr>
          <w:rFonts w:hint="eastAsia"/>
          <w:sz w:val="24"/>
          <w:szCs w:val="24"/>
        </w:rPr>
        <w:t>。</w:t>
      </w:r>
    </w:p>
    <w:p w14:paraId="53263EBB" w14:textId="77777777" w:rsidR="00F83DAB" w:rsidRPr="00C53227" w:rsidRDefault="00442C93">
      <w:pPr>
        <w:spacing w:beforeLines="50" w:before="156" w:line="360" w:lineRule="auto"/>
        <w:rPr>
          <w:b/>
          <w:sz w:val="24"/>
          <w:szCs w:val="24"/>
        </w:rPr>
      </w:pPr>
      <w:r w:rsidRPr="00C53227">
        <w:rPr>
          <w:b/>
          <w:sz w:val="24"/>
          <w:szCs w:val="24"/>
        </w:rPr>
        <w:t>附图说明</w:t>
      </w:r>
    </w:p>
    <w:p w14:paraId="25B40FE2" w14:textId="4C1ECE8E" w:rsidR="00F83DAB" w:rsidRDefault="00EC0675" w:rsidP="005E7ACE">
      <w:pPr>
        <w:spacing w:beforeLines="50" w:before="156" w:line="360" w:lineRule="auto"/>
        <w:ind w:firstLineChars="200" w:firstLine="480"/>
        <w:rPr>
          <w:sz w:val="24"/>
          <w:szCs w:val="24"/>
        </w:rPr>
      </w:pPr>
      <w:r w:rsidRPr="003E5698">
        <w:rPr>
          <w:sz w:val="24"/>
          <w:szCs w:val="24"/>
        </w:rPr>
        <w:t>图</w:t>
      </w:r>
      <w:r w:rsidRPr="003E5698">
        <w:rPr>
          <w:sz w:val="24"/>
          <w:szCs w:val="24"/>
        </w:rPr>
        <w:t>1</w:t>
      </w:r>
      <w:r w:rsidRPr="003E5698">
        <w:rPr>
          <w:sz w:val="24"/>
          <w:szCs w:val="24"/>
        </w:rPr>
        <w:t>是</w:t>
      </w:r>
      <w:r w:rsidR="00C050C9" w:rsidRPr="00C050C9">
        <w:rPr>
          <w:rFonts w:hint="eastAsia"/>
          <w:snapToGrid w:val="0"/>
          <w:color w:val="000000"/>
          <w:sz w:val="24"/>
          <w:szCs w:val="24"/>
        </w:rPr>
        <w:t>本发明的整体流程</w:t>
      </w:r>
      <w:r w:rsidR="00F83DAB" w:rsidRPr="00C53227">
        <w:rPr>
          <w:sz w:val="24"/>
          <w:szCs w:val="24"/>
        </w:rPr>
        <w:t>。</w:t>
      </w:r>
    </w:p>
    <w:p w14:paraId="54E70895" w14:textId="2BCB3A84" w:rsidR="001913DF" w:rsidRDefault="001913DF" w:rsidP="005E7ACE">
      <w:pPr>
        <w:spacing w:beforeLines="50" w:before="156" w:line="360" w:lineRule="auto"/>
        <w:ind w:firstLineChars="200" w:firstLine="480"/>
        <w:rPr>
          <w:sz w:val="24"/>
          <w:szCs w:val="24"/>
        </w:rPr>
      </w:pPr>
      <w:r>
        <w:rPr>
          <w:rFonts w:hint="eastAsia"/>
          <w:sz w:val="24"/>
          <w:szCs w:val="24"/>
        </w:rPr>
        <w:t>图</w:t>
      </w:r>
      <w:r>
        <w:rPr>
          <w:rFonts w:hint="eastAsia"/>
          <w:sz w:val="24"/>
          <w:szCs w:val="24"/>
        </w:rPr>
        <w:t>2</w:t>
      </w:r>
      <w:r>
        <w:rPr>
          <w:rFonts w:hint="eastAsia"/>
          <w:sz w:val="24"/>
          <w:szCs w:val="24"/>
        </w:rPr>
        <w:t>是查找局部最优路径算法。</w:t>
      </w:r>
    </w:p>
    <w:p w14:paraId="2E90960C" w14:textId="716364B1" w:rsidR="001913DF" w:rsidRPr="00C53227" w:rsidRDefault="001913DF" w:rsidP="005E7ACE">
      <w:pPr>
        <w:spacing w:beforeLines="50" w:before="156" w:line="360" w:lineRule="auto"/>
        <w:ind w:firstLineChars="200" w:firstLine="480"/>
        <w:rPr>
          <w:rFonts w:hint="eastAsia"/>
          <w:b/>
          <w:sz w:val="24"/>
          <w:szCs w:val="24"/>
        </w:rPr>
      </w:pPr>
      <w:r>
        <w:rPr>
          <w:rFonts w:hint="eastAsia"/>
          <w:sz w:val="24"/>
          <w:szCs w:val="24"/>
        </w:rPr>
        <w:t>图</w:t>
      </w:r>
      <w:r>
        <w:rPr>
          <w:rFonts w:hint="eastAsia"/>
          <w:sz w:val="24"/>
          <w:szCs w:val="24"/>
        </w:rPr>
        <w:t>3</w:t>
      </w:r>
      <w:r>
        <w:rPr>
          <w:rFonts w:hint="eastAsia"/>
          <w:sz w:val="24"/>
          <w:szCs w:val="24"/>
        </w:rPr>
        <w:t>是候选边投票算法。</w:t>
      </w:r>
    </w:p>
    <w:p w14:paraId="7D6692E5" w14:textId="77777777" w:rsidR="00442C93" w:rsidRPr="00C53227" w:rsidRDefault="00442C93">
      <w:pPr>
        <w:pStyle w:val="3"/>
        <w:spacing w:beforeLines="50" w:before="156" w:line="360" w:lineRule="auto"/>
        <w:rPr>
          <w:rFonts w:eastAsia="宋体"/>
          <w:b w:val="0"/>
          <w:sz w:val="24"/>
          <w:szCs w:val="24"/>
        </w:rPr>
      </w:pPr>
      <w:r w:rsidRPr="00C53227">
        <w:rPr>
          <w:rFonts w:eastAsia="宋体"/>
          <w:sz w:val="24"/>
          <w:szCs w:val="24"/>
        </w:rPr>
        <w:t>具体实施方式</w:t>
      </w:r>
    </w:p>
    <w:p w14:paraId="631E64E9" w14:textId="711931EE" w:rsidR="00EE21F7" w:rsidRDefault="00442C93" w:rsidP="00BD26A1">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09164937" w14:textId="0BFB96A9" w:rsidR="008C0665" w:rsidRPr="008C0665" w:rsidRDefault="006E580F" w:rsidP="006E580F">
      <w:pPr>
        <w:tabs>
          <w:tab w:val="left" w:pos="1260"/>
        </w:tabs>
        <w:spacing w:line="360" w:lineRule="auto"/>
        <w:ind w:firstLineChars="200" w:firstLine="480"/>
        <w:rPr>
          <w:sz w:val="24"/>
          <w:szCs w:val="24"/>
        </w:rPr>
      </w:pPr>
      <w:r w:rsidRPr="006E580F">
        <w:rPr>
          <w:sz w:val="24"/>
          <w:szCs w:val="24"/>
        </w:rPr>
        <w:t>在具体实施中，我们选取的</w:t>
      </w:r>
      <w:r w:rsidRPr="006E580F">
        <w:rPr>
          <w:sz w:val="24"/>
          <w:szCs w:val="24"/>
        </w:rPr>
        <w:t>GPS</w:t>
      </w:r>
      <w:r w:rsidRPr="006E580F">
        <w:rPr>
          <w:sz w:val="24"/>
          <w:szCs w:val="24"/>
        </w:rPr>
        <w:t>轨迹数据坐标系为</w:t>
      </w:r>
      <w:r w:rsidRPr="006E580F">
        <w:rPr>
          <w:sz w:val="24"/>
          <w:szCs w:val="24"/>
        </w:rPr>
        <w:t>WGS84</w:t>
      </w:r>
      <w:r w:rsidRPr="006E580F">
        <w:rPr>
          <w:sz w:val="24"/>
          <w:szCs w:val="24"/>
        </w:rPr>
        <w:t>坐标系，路网数据为</w:t>
      </w:r>
      <w:r w:rsidRPr="006E580F">
        <w:rPr>
          <w:sz w:val="24"/>
          <w:szCs w:val="24"/>
        </w:rPr>
        <w:t>OpenStreetMap</w:t>
      </w:r>
      <w:r w:rsidRPr="006E580F">
        <w:rPr>
          <w:sz w:val="24"/>
          <w:szCs w:val="24"/>
        </w:rPr>
        <w:t>提供的</w:t>
      </w:r>
      <w:r w:rsidRPr="006E580F">
        <w:rPr>
          <w:sz w:val="24"/>
          <w:szCs w:val="24"/>
        </w:rPr>
        <w:t>OSM</w:t>
      </w:r>
      <w:r w:rsidRPr="006E580F">
        <w:rPr>
          <w:sz w:val="24"/>
          <w:szCs w:val="24"/>
        </w:rPr>
        <w:t>格式的路网数据。首先对以上数据进行预处理，</w:t>
      </w:r>
      <w:r w:rsidRPr="006E580F">
        <w:rPr>
          <w:sz w:val="24"/>
          <w:szCs w:val="24"/>
        </w:rPr>
        <w:t>GPS</w:t>
      </w:r>
      <w:r w:rsidRPr="006E580F">
        <w:rPr>
          <w:sz w:val="24"/>
          <w:szCs w:val="24"/>
        </w:rPr>
        <w:t>轨迹点需删除车辆未移动或移动距离很短的点，因为这种情况下</w:t>
      </w:r>
      <w:r w:rsidRPr="006E580F">
        <w:rPr>
          <w:sz w:val="24"/>
          <w:szCs w:val="24"/>
        </w:rPr>
        <w:t>GPS</w:t>
      </w:r>
      <w:r w:rsidRPr="006E580F">
        <w:rPr>
          <w:sz w:val="24"/>
          <w:szCs w:val="24"/>
        </w:rPr>
        <w:t>设备采集的数据集中在某一个区域呈现不规则形状，采样点之间的位置信息为概率性波动，这会干扰采样点间的相互影响，</w:t>
      </w:r>
      <w:r w:rsidRPr="006E580F">
        <w:rPr>
          <w:sz w:val="24"/>
          <w:szCs w:val="24"/>
        </w:rPr>
        <w:lastRenderedPageBreak/>
        <w:t>导致后续的计算中产生大量噪声且增加计算时长；路网数据需简化结构，合并同一十字路口的所有交叉点视为同一交叉点，降低路网中交点个数。在数据处理完成后，将路网数据与</w:t>
      </w:r>
      <w:r w:rsidRPr="006E580F">
        <w:rPr>
          <w:sz w:val="24"/>
          <w:szCs w:val="24"/>
        </w:rPr>
        <w:t>GPS</w:t>
      </w:r>
      <w:r w:rsidRPr="006E580F">
        <w:rPr>
          <w:sz w:val="24"/>
          <w:szCs w:val="24"/>
        </w:rPr>
        <w:t>轨迹数据通过转换公式转换为三维笛卡尔坐标，然后将转换后的路网数据构建三维</w:t>
      </w:r>
      <w:r w:rsidRPr="006E580F">
        <w:rPr>
          <w:sz w:val="24"/>
          <w:szCs w:val="24"/>
        </w:rPr>
        <w:t>KD</w:t>
      </w:r>
      <w:r w:rsidRPr="006E580F">
        <w:rPr>
          <w:sz w:val="24"/>
          <w:szCs w:val="24"/>
        </w:rPr>
        <w:t>树，通过</w:t>
      </w:r>
      <w:r w:rsidRPr="006E580F">
        <w:rPr>
          <w:sz w:val="24"/>
          <w:szCs w:val="24"/>
        </w:rPr>
        <w:t>KNN</w:t>
      </w:r>
      <w:r w:rsidRPr="006E580F">
        <w:rPr>
          <w:sz w:val="24"/>
          <w:szCs w:val="24"/>
        </w:rPr>
        <w:t>算法在该树中查找每个</w:t>
      </w:r>
      <w:r w:rsidRPr="006E580F">
        <w:rPr>
          <w:sz w:val="24"/>
          <w:szCs w:val="24"/>
        </w:rPr>
        <w:t>GPS</w:t>
      </w:r>
      <w:r w:rsidRPr="006E580F">
        <w:rPr>
          <w:sz w:val="24"/>
          <w:szCs w:val="24"/>
        </w:rPr>
        <w:t>轨迹点的候选路段，根据每个采样点的若干候选路段，将</w:t>
      </w:r>
      <w:r w:rsidRPr="006E580F">
        <w:rPr>
          <w:sz w:val="24"/>
          <w:szCs w:val="24"/>
        </w:rPr>
        <w:t>GPS</w:t>
      </w:r>
      <w:r w:rsidRPr="006E580F">
        <w:rPr>
          <w:sz w:val="24"/>
          <w:szCs w:val="24"/>
        </w:rPr>
        <w:t>轨迹点与其对应的若干候选路段通过</w:t>
      </w:r>
      <w:r w:rsidRPr="006E580F">
        <w:rPr>
          <w:sz w:val="24"/>
          <w:szCs w:val="24"/>
        </w:rPr>
        <w:t>web</w:t>
      </w:r>
      <w:r w:rsidRPr="006E580F">
        <w:rPr>
          <w:sz w:val="24"/>
          <w:szCs w:val="24"/>
        </w:rPr>
        <w:t>墨卡托投影计算出对应的候选点。此时得到了每个</w:t>
      </w:r>
      <w:r w:rsidRPr="006E580F">
        <w:rPr>
          <w:sz w:val="24"/>
          <w:szCs w:val="24"/>
        </w:rPr>
        <w:t>GPS</w:t>
      </w:r>
      <w:r w:rsidRPr="006E580F">
        <w:rPr>
          <w:sz w:val="24"/>
          <w:szCs w:val="24"/>
        </w:rPr>
        <w:t>轨迹点对应的若干候选点，通过位置上下文分析中时间分析、空间分析以及道路分析，计算出相邻候选点的权重，在计算过程中，舍弃不满足三个约束条件的路径，约束</w:t>
      </w:r>
      <w:r w:rsidRPr="006E580F">
        <w:rPr>
          <w:sz w:val="24"/>
          <w:szCs w:val="24"/>
        </w:rPr>
        <w:t>1</w:t>
      </w:r>
      <w:r w:rsidRPr="006E580F">
        <w:rPr>
          <w:sz w:val="24"/>
          <w:szCs w:val="24"/>
        </w:rPr>
        <w:t>保证了后续参与运算的数据都符合实际路网结构，不会出现不存在的路径；约束</w:t>
      </w:r>
      <w:r w:rsidRPr="006E580F">
        <w:rPr>
          <w:sz w:val="24"/>
          <w:szCs w:val="24"/>
        </w:rPr>
        <w:t>2</w:t>
      </w:r>
      <w:r w:rsidRPr="006E580F">
        <w:rPr>
          <w:sz w:val="24"/>
          <w:szCs w:val="24"/>
        </w:rPr>
        <w:t>保证了不会出现下述情况：如果错误的候选路径的累积权重大于前几个正确候选路径的权重，即便在后续候选中权值逐渐减小，但最终累积权重有概率大于正确路径的权重，导致生成错误的结果；约束</w:t>
      </w:r>
      <w:r w:rsidRPr="006E580F">
        <w:rPr>
          <w:sz w:val="24"/>
          <w:szCs w:val="24"/>
        </w:rPr>
        <w:t>3</w:t>
      </w:r>
      <w:r w:rsidRPr="006E580F">
        <w:rPr>
          <w:sz w:val="24"/>
          <w:szCs w:val="24"/>
        </w:rPr>
        <w:t>由于考虑了路网的三维结构，通过限速与车辆行驶速度的关系提高了匹配候选路径的准确性。以上三点约束能够在参与后续计算之前过滤掉大部分的错误路径，减少运算时间。连续的</w:t>
      </w:r>
      <w:r w:rsidRPr="006E580F">
        <w:rPr>
          <w:sz w:val="24"/>
          <w:szCs w:val="24"/>
        </w:rPr>
        <w:t>GPS</w:t>
      </w:r>
      <w:r w:rsidRPr="006E580F">
        <w:rPr>
          <w:sz w:val="24"/>
          <w:szCs w:val="24"/>
        </w:rPr>
        <w:t>采样点之间会相互影响，通过对采样点之间进行相互影响建模，得到距离权重矩阵</w:t>
      </w:r>
      <m:oMath>
        <m:r>
          <m:rPr>
            <m:sty m:val="p"/>
          </m:rPr>
          <w:rPr>
            <w:rFonts w:ascii="Cambria Math" w:hAnsi="Cambria Math" w:hint="eastAsia"/>
            <w:sz w:val="24"/>
            <w:szCs w:val="24"/>
          </w:rPr>
          <m:t>Φ</m:t>
        </m:r>
      </m:oMath>
      <w:r w:rsidRPr="006E580F">
        <w:rPr>
          <w:sz w:val="24"/>
          <w:szCs w:val="24"/>
        </w:rPr>
        <w:t>，然后再创建候选图</w:t>
      </w:r>
      <m:oMath>
        <m:r>
          <m:rPr>
            <m:scr m:val="script"/>
            <m:sty m:val="p"/>
          </m:rPr>
          <w:rPr>
            <w:rFonts w:ascii="Cambria Math" w:hAnsi="Cambria Math"/>
            <w:sz w:val="24"/>
            <w:szCs w:val="24"/>
          </w:rPr>
          <m:t>G’=</m:t>
        </m:r>
        <m:r>
          <m:rPr>
            <m:lit/>
            <m:sty m:val="p"/>
          </m:rPr>
          <w:rPr>
            <w:rFonts w:ascii="Cambria Math" w:hAnsi="Cambria Math"/>
            <w:sz w:val="24"/>
            <w:szCs w:val="24"/>
          </w:rPr>
          <m:t>{</m:t>
        </m:r>
        <m:r>
          <m:rPr>
            <m:scr m:val="script"/>
            <m:sty m:val="p"/>
          </m:rPr>
          <w:rPr>
            <w:rFonts w:ascii="Cambria Math" w:hAnsi="Cambria Math"/>
            <w:sz w:val="24"/>
            <w:szCs w:val="24"/>
          </w:rPr>
          <m:t>V,E</m:t>
        </m:r>
        <m:r>
          <m:rPr>
            <m:lit/>
            <m:sty m:val="p"/>
          </m:rPr>
          <w:rPr>
            <w:rFonts w:ascii="Cambria Math" w:hAnsi="Cambria Math"/>
            <w:sz w:val="24"/>
            <w:szCs w:val="24"/>
          </w:rPr>
          <m:t>}</m:t>
        </m:r>
      </m:oMath>
      <w:r w:rsidRPr="006E580F">
        <w:rPr>
          <w:sz w:val="24"/>
          <w:szCs w:val="24"/>
        </w:rPr>
        <w:t>，每条边都拥有累积权重与投票数属性。根据生成的候选图，通过公式</w:t>
      </w:r>
      <m:oMath>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sub>
              <m:sup>
                <m:r>
                  <w:rPr>
                    <w:rFonts w:ascii="Cambria Math" w:hAnsi="Cambria Math"/>
                    <w:sz w:val="24"/>
                    <w:szCs w:val="24"/>
                  </w:rPr>
                  <m:t>s</m:t>
                </m:r>
              </m:sup>
            </m:sSubSup>
          </m:e>
        </m:d>
        <m:r>
          <m:rPr>
            <m:sty m:val="p"/>
          </m:rPr>
          <w:rPr>
            <w:rFonts w:ascii="Cambria Math" w:hAnsi="Cambria Math"/>
            <w:sz w:val="24"/>
            <w:szCs w:val="24"/>
          </w:rPr>
          <m:t>=max</m:t>
        </m:r>
        <m:r>
          <m:rPr>
            <m:lit/>
            <m:sty m:val="p"/>
          </m:rPr>
          <w:rPr>
            <w:rFonts w:ascii="Cambria Math" w:hAnsi="Cambria Math"/>
            <w:sz w:val="24"/>
            <w:szCs w:val="24"/>
          </w:rPr>
          <m:t>{</m:t>
        </m:r>
        <m:r>
          <m:rPr>
            <m:sty m:val="p"/>
          </m:rPr>
          <w:rPr>
            <w:rFonts w:ascii="Cambria Math" w:hAnsi="Cambria Math"/>
            <w:sz w:val="24"/>
            <w:szCs w:val="24"/>
          </w:rPr>
          <m:t>cw</m:t>
        </m:r>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sSubSup>
          </m:e>
        </m:d>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sz w:val="24"/>
                <w:szCs w:val="24"/>
              </w:rPr>
              <m:t>ts</m:t>
            </m:r>
          </m:sub>
          <m:sup>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e>
            </m:d>
          </m:sup>
        </m:sSubSup>
        <m:r>
          <m:rPr>
            <m:lit/>
            <m:sty m:val="p"/>
          </m:rPr>
          <w:rPr>
            <w:rFonts w:ascii="Cambria Math" w:hAnsi="Cambria Math"/>
            <w:sz w:val="24"/>
            <w:szCs w:val="24"/>
          </w:rPr>
          <m:t>}</m:t>
        </m:r>
        <m:r>
          <m:rPr>
            <m:sty m:val="p"/>
          </m:rPr>
          <w:rPr>
            <w:rFonts w:ascii="Cambria Math" w:hAnsi="Cambria Math"/>
            <w:sz w:val="24"/>
            <w:szCs w:val="24"/>
          </w:rPr>
          <m:t>,t=1,2,</m:t>
        </m:r>
        <m:r>
          <m:rPr>
            <m:sty m:val="p"/>
          </m:rPr>
          <w:rPr>
            <w:rFonts w:ascii="Cambria Math" w:hAnsi="Cambria Math" w:hint="eastAsia"/>
            <w:sz w:val="24"/>
            <w:szCs w:val="24"/>
          </w:rPr>
          <m:t>…</m:t>
        </m:r>
        <m:r>
          <m:rPr>
            <m:sty m:val="p"/>
          </m:rPr>
          <w:rPr>
            <w:rFonts w:ascii="Cambria Math" w:hAnsi="Cambria Math"/>
            <w:sz w:val="24"/>
            <w:szCs w:val="24"/>
          </w:rPr>
          <m:t>,n</m:t>
        </m:r>
      </m:oMath>
      <w:r w:rsidRPr="006E580F">
        <w:rPr>
          <w:sz w:val="24"/>
          <w:szCs w:val="24"/>
        </w:rPr>
        <w:t>计算累计权重，</w:t>
      </w:r>
      <m:oMath>
        <m:sSubSup>
          <m:sSubSupPr>
            <m:ctrlPr>
              <w:rPr>
                <w:rFonts w:ascii="Cambria Math" w:hAnsi="Cambria Math"/>
                <w:sz w:val="24"/>
                <w:szCs w:val="24"/>
              </w:rPr>
            </m:ctrlPr>
          </m:sSubSupPr>
          <m:e>
            <m:r>
              <m:rPr>
                <m:sty m:val="p"/>
              </m:rPr>
              <w:rPr>
                <w:rFonts w:ascii="Cambria Math" w:hAnsi="Cambria Math"/>
                <w:sz w:val="24"/>
                <w:szCs w:val="24"/>
              </w:rPr>
              <m:t>ψ</m:t>
            </m:r>
          </m:e>
          <m:sub>
            <m:r>
              <w:rPr>
                <w:rFonts w:ascii="Cambria Math" w:hAnsi="Cambria Math" w:hint="eastAsia"/>
                <w:sz w:val="24"/>
                <w:szCs w:val="24"/>
              </w:rPr>
              <m:t>ts</m:t>
            </m:r>
          </m:sub>
          <m:sup>
            <m:d>
              <m:dPr>
                <m:ctrlPr>
                  <w:rPr>
                    <w:rFonts w:ascii="Cambria Math" w:hAnsi="Cambria Math"/>
                    <w:sz w:val="24"/>
                    <w:szCs w:val="24"/>
                  </w:rPr>
                </m:ctrlPr>
              </m:dPr>
              <m:e>
                <m:r>
                  <w:rPr>
                    <w:rFonts w:ascii="Cambria Math" w:hAnsi="Cambria Math" w:hint="eastAsia"/>
                    <w:sz w:val="24"/>
                    <w:szCs w:val="24"/>
                  </w:rPr>
                  <m:t>i</m:t>
                </m:r>
                <m:r>
                  <m:rPr>
                    <m:sty m:val="p"/>
                  </m:rPr>
                  <w:rPr>
                    <w:rFonts w:ascii="Cambria Math" w:hAnsi="Cambria Math" w:hint="eastAsia"/>
                    <w:sz w:val="24"/>
                    <w:szCs w:val="24"/>
                  </w:rPr>
                  <m:t>,</m:t>
                </m:r>
                <m:r>
                  <w:rPr>
                    <w:rFonts w:ascii="Cambria Math" w:hAnsi="Cambria Math" w:hint="eastAsia"/>
                    <w:sz w:val="24"/>
                    <w:szCs w:val="24"/>
                  </w:rPr>
                  <m:t>j</m:t>
                </m:r>
              </m:e>
            </m:d>
          </m:sup>
        </m:sSubSup>
      </m:oMath>
      <w:r w:rsidRPr="006E580F">
        <w:rPr>
          <w:rFonts w:hint="eastAsia"/>
          <w:sz w:val="24"/>
          <w:szCs w:val="24"/>
        </w:rPr>
        <w:t>是</w:t>
      </w:r>
      <m:oMath>
        <m:sSubSup>
          <m:sSubSupPr>
            <m:ctrlPr>
              <w:rPr>
                <w:rFonts w:ascii="Cambria Math" w:hAnsi="Cambria Math"/>
                <w:sz w:val="24"/>
                <w:szCs w:val="24"/>
              </w:rPr>
            </m:ctrlPr>
          </m:sSubSupPr>
          <m:e>
            <m:r>
              <w:rPr>
                <w:rFonts w:ascii="Cambria Math" w:hAnsi="Cambria Math" w:hint="eastAsia"/>
                <w:sz w:val="24"/>
                <w:szCs w:val="24"/>
              </w:rPr>
              <m:t>c</m:t>
            </m:r>
            <m:ctrlPr>
              <w:rPr>
                <w:rFonts w:ascii="Cambria Math" w:hAnsi="Cambria Math" w:hint="eastAsia"/>
                <w:sz w:val="24"/>
                <w:szCs w:val="24"/>
              </w:rPr>
            </m:ctrlPr>
          </m:e>
          <m:sub>
            <m:r>
              <w:rPr>
                <w:rFonts w:ascii="Cambria Math" w:hAnsi="Cambria Math" w:hint="eastAsia"/>
                <w:sz w:val="24"/>
                <w:szCs w:val="24"/>
              </w:rPr>
              <m:t>i</m:t>
            </m:r>
            <m:r>
              <m:rPr>
                <m:sty m:val="p"/>
              </m:rPr>
              <w:rPr>
                <w:rFonts w:ascii="微软雅黑" w:eastAsia="微软雅黑" w:hAnsi="微软雅黑" w:cs="微软雅黑" w:hint="eastAsia"/>
                <w:sz w:val="24"/>
                <w:szCs w:val="24"/>
              </w:rPr>
              <m:t>-</m:t>
            </m:r>
            <m:r>
              <m:rPr>
                <m:sty m:val="p"/>
              </m:rPr>
              <w:rPr>
                <w:rFonts w:ascii="Cambria Math" w:hAnsi="Cambria Math" w:hint="eastAsia"/>
                <w:sz w:val="24"/>
                <w:szCs w:val="24"/>
              </w:rPr>
              <m:t>1</m:t>
            </m:r>
          </m:sub>
          <m:sup>
            <m:r>
              <w:rPr>
                <w:rFonts w:ascii="Cambria Math" w:hAnsi="Cambria Math" w:hint="eastAsia"/>
                <w:sz w:val="24"/>
                <w:szCs w:val="24"/>
              </w:rPr>
              <m:t>t</m:t>
            </m:r>
          </m:sup>
        </m:sSubSup>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hint="eastAsia"/>
                <w:sz w:val="24"/>
                <w:szCs w:val="24"/>
              </w:rPr>
              <m:t>c</m:t>
            </m:r>
          </m:e>
          <m:sub>
            <m:r>
              <w:rPr>
                <w:rFonts w:ascii="Cambria Math" w:hAnsi="Cambria Math" w:hint="eastAsia"/>
                <w:sz w:val="24"/>
                <w:szCs w:val="24"/>
              </w:rPr>
              <m:t>i</m:t>
            </m:r>
          </m:sub>
          <m:sup>
            <m:r>
              <w:rPr>
                <w:rFonts w:ascii="Cambria Math" w:hAnsi="Cambria Math" w:hint="eastAsia"/>
                <w:sz w:val="24"/>
                <w:szCs w:val="24"/>
              </w:rPr>
              <m:t>s</m:t>
            </m:r>
          </m:sup>
        </m:sSubSup>
      </m:oMath>
      <w:r w:rsidRPr="006E580F">
        <w:rPr>
          <w:rFonts w:hint="eastAsia"/>
          <w:sz w:val="24"/>
          <w:szCs w:val="24"/>
        </w:rPr>
        <w:t>的权重，受</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i</m:t>
            </m:r>
          </m:sub>
        </m:sSub>
      </m:oMath>
      <w:r w:rsidRPr="006E580F">
        <w:rPr>
          <w:rFonts w:hint="eastAsia"/>
          <w:sz w:val="24"/>
          <w:szCs w:val="24"/>
        </w:rPr>
        <w:t>和</w:t>
      </w:r>
      <m:oMath>
        <m:sSub>
          <m:sSubPr>
            <m:ctrlPr>
              <w:rPr>
                <w:rFonts w:ascii="Cambria Math" w:hAnsi="Cambria Math"/>
                <w:sz w:val="24"/>
                <w:szCs w:val="24"/>
              </w:rPr>
            </m:ctrlPr>
          </m:sSubPr>
          <m:e>
            <m:r>
              <w:rPr>
                <w:rFonts w:ascii="Cambria Math" w:hAnsi="Cambria Math" w:hint="eastAsia"/>
                <w:sz w:val="24"/>
                <w:szCs w:val="24"/>
              </w:rPr>
              <m:t>p</m:t>
            </m:r>
            <m:ctrlPr>
              <w:rPr>
                <w:rFonts w:ascii="Cambria Math" w:hAnsi="Cambria Math" w:hint="eastAsia"/>
                <w:sz w:val="24"/>
                <w:szCs w:val="24"/>
              </w:rPr>
            </m:ctrlPr>
          </m:e>
          <m:sub>
            <m:r>
              <w:rPr>
                <w:rFonts w:ascii="Cambria Math" w:hAnsi="Cambria Math" w:hint="eastAsia"/>
                <w:sz w:val="24"/>
                <w:szCs w:val="24"/>
              </w:rPr>
              <m:t>j</m:t>
            </m:r>
          </m:sub>
        </m:sSub>
      </m:oMath>
      <w:r w:rsidRPr="006E580F">
        <w:rPr>
          <w:rFonts w:hint="eastAsia"/>
          <w:sz w:val="24"/>
          <w:szCs w:val="24"/>
        </w:rPr>
        <w:t>的距离影响，</w:t>
      </w:r>
      <w:r w:rsidRPr="006E580F">
        <w:rPr>
          <w:sz w:val="24"/>
          <w:szCs w:val="24"/>
        </w:rPr>
        <w:t>通过计算累计权重得到了每个候选点的局部最优路径。最后遍历每个候选点的局部最优路径对每条路径进行投票，票数最多的路径为最优匹配路径</w:t>
      </w:r>
      <w:r w:rsidR="00630FF1">
        <w:rPr>
          <w:rFonts w:hint="eastAsia"/>
          <w:sz w:val="24"/>
          <w:szCs w:val="24"/>
        </w:rPr>
        <w:t>。</w:t>
      </w:r>
    </w:p>
    <w:p w14:paraId="0E2C20B4" w14:textId="2F30D859" w:rsidR="000D7B66" w:rsidRPr="00D61BF6" w:rsidRDefault="000D7B66" w:rsidP="008C0665">
      <w:pPr>
        <w:tabs>
          <w:tab w:val="left" w:pos="1260"/>
        </w:tabs>
        <w:spacing w:line="360" w:lineRule="auto"/>
        <w:rPr>
          <w:sz w:val="24"/>
          <w:szCs w:val="24"/>
        </w:rPr>
        <w:sectPr w:rsidR="000D7B66" w:rsidRPr="00D61BF6" w:rsidSect="00F66FBA">
          <w:headerReference w:type="default" r:id="rId14"/>
          <w:pgSz w:w="11906" w:h="16838"/>
          <w:pgMar w:top="1418" w:right="851" w:bottom="851" w:left="1418" w:header="851" w:footer="567" w:gutter="0"/>
          <w:pgNumType w:fmt="numberInDash" w:start="1"/>
          <w:cols w:space="720"/>
          <w:docGrid w:type="lines" w:linePitch="312"/>
        </w:sectPr>
      </w:pPr>
    </w:p>
    <w:p w14:paraId="094E8112" w14:textId="275070FC" w:rsidR="007A1244" w:rsidRPr="00C53227" w:rsidRDefault="00CE2B01" w:rsidP="00EE56B2">
      <w:pPr>
        <w:autoSpaceDE w:val="0"/>
        <w:autoSpaceDN w:val="0"/>
        <w:adjustRightInd w:val="0"/>
        <w:jc w:val="center"/>
      </w:pPr>
      <w:r>
        <w:object w:dxaOrig="22692" w:dyaOrig="15589" w14:anchorId="76D01206">
          <v:shape id="_x0000_i1026" type="#_x0000_t75" style="width:448.25pt;height:308pt" o:ole="">
            <v:imagedata r:id="rId15" o:title=""/>
          </v:shape>
          <o:OLEObject Type="Embed" ProgID="Visio.Drawing.15" ShapeID="_x0000_i1026" DrawAspect="Content" ObjectID="_1724267480" r:id="rId16"/>
        </w:object>
      </w:r>
    </w:p>
    <w:p w14:paraId="72811A01" w14:textId="74A928E8" w:rsidR="00442C93" w:rsidRDefault="007A1244" w:rsidP="00254A22">
      <w:pPr>
        <w:autoSpaceDE w:val="0"/>
        <w:autoSpaceDN w:val="0"/>
        <w:adjustRightInd w:val="0"/>
        <w:jc w:val="center"/>
        <w:rPr>
          <w:color w:val="000000"/>
          <w:sz w:val="24"/>
          <w:szCs w:val="24"/>
        </w:rPr>
      </w:pPr>
      <w:r w:rsidRPr="00C53227">
        <w:rPr>
          <w:color w:val="000000"/>
          <w:sz w:val="24"/>
          <w:szCs w:val="24"/>
        </w:rPr>
        <w:t>图</w:t>
      </w:r>
      <w:r w:rsidRPr="00C53227">
        <w:rPr>
          <w:color w:val="000000"/>
          <w:sz w:val="24"/>
          <w:szCs w:val="24"/>
        </w:rPr>
        <w:t>1</w:t>
      </w:r>
      <w:r w:rsidR="00EC0675">
        <w:rPr>
          <w:rFonts w:hint="eastAsia"/>
          <w:color w:val="000000"/>
          <w:sz w:val="24"/>
          <w:szCs w:val="24"/>
        </w:rPr>
        <w:t xml:space="preserve"> </w:t>
      </w:r>
      <w:r w:rsidR="00254A22">
        <w:rPr>
          <w:rFonts w:hint="eastAsia"/>
          <w:color w:val="000000"/>
          <w:sz w:val="24"/>
          <w:szCs w:val="24"/>
        </w:rPr>
        <w:t>整体流程</w:t>
      </w:r>
    </w:p>
    <w:p w14:paraId="18934B70" w14:textId="4D8532CA" w:rsidR="002A7E7A" w:rsidRDefault="002A7E7A" w:rsidP="002A7E7A">
      <w:pPr>
        <w:autoSpaceDE w:val="0"/>
        <w:autoSpaceDN w:val="0"/>
        <w:adjustRightInd w:val="0"/>
        <w:jc w:val="center"/>
        <w:rPr>
          <w:color w:val="000000"/>
          <w:sz w:val="24"/>
          <w:szCs w:val="24"/>
        </w:rPr>
      </w:pPr>
      <w:r w:rsidRPr="002A7E7A">
        <w:rPr>
          <w:color w:val="000000"/>
          <w:sz w:val="24"/>
          <w:szCs w:val="24"/>
        </w:rPr>
        <w:lastRenderedPageBreak/>
        <w:drawing>
          <wp:inline distT="0" distB="0" distL="0" distR="0" wp14:anchorId="2965D697" wp14:editId="42E63A91">
            <wp:extent cx="5467824" cy="6515665"/>
            <wp:effectExtent l="0" t="0" r="0" b="0"/>
            <wp:docPr id="1"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 信件&#10;&#10;描述已自动生成"/>
                    <pic:cNvPicPr/>
                  </pic:nvPicPr>
                  <pic:blipFill>
                    <a:blip r:embed="rId17"/>
                    <a:stretch>
                      <a:fillRect/>
                    </a:stretch>
                  </pic:blipFill>
                  <pic:spPr>
                    <a:xfrm>
                      <a:off x="0" y="0"/>
                      <a:ext cx="5467824" cy="6515665"/>
                    </a:xfrm>
                    <a:prstGeom prst="rect">
                      <a:avLst/>
                    </a:prstGeom>
                  </pic:spPr>
                </pic:pic>
              </a:graphicData>
            </a:graphic>
          </wp:inline>
        </w:drawing>
      </w:r>
    </w:p>
    <w:p w14:paraId="6402A86B" w14:textId="53A97A6C" w:rsidR="00605947" w:rsidRDefault="00605947" w:rsidP="00605947">
      <w:pPr>
        <w:autoSpaceDE w:val="0"/>
        <w:autoSpaceDN w:val="0"/>
        <w:adjustRightInd w:val="0"/>
        <w:jc w:val="center"/>
        <w:rPr>
          <w:color w:val="000000"/>
          <w:sz w:val="24"/>
          <w:szCs w:val="24"/>
        </w:rPr>
      </w:pPr>
      <w:r w:rsidRPr="00C53227">
        <w:rPr>
          <w:color w:val="000000"/>
          <w:sz w:val="24"/>
          <w:szCs w:val="24"/>
        </w:rPr>
        <w:t>图</w:t>
      </w:r>
      <w:r>
        <w:rPr>
          <w:color w:val="000000"/>
          <w:sz w:val="24"/>
          <w:szCs w:val="24"/>
        </w:rPr>
        <w:t>2</w:t>
      </w:r>
      <w:r>
        <w:rPr>
          <w:rFonts w:hint="eastAsia"/>
          <w:color w:val="000000"/>
          <w:sz w:val="24"/>
          <w:szCs w:val="24"/>
        </w:rPr>
        <w:t xml:space="preserve"> </w:t>
      </w:r>
      <w:r>
        <w:rPr>
          <w:rFonts w:hint="eastAsia"/>
          <w:color w:val="000000"/>
          <w:sz w:val="24"/>
          <w:szCs w:val="24"/>
        </w:rPr>
        <w:t>查找局部最优路径算法</w:t>
      </w:r>
    </w:p>
    <w:p w14:paraId="09FA57B0" w14:textId="77777777" w:rsidR="00605947" w:rsidRDefault="00605947" w:rsidP="002A7E7A">
      <w:pPr>
        <w:autoSpaceDE w:val="0"/>
        <w:autoSpaceDN w:val="0"/>
        <w:adjustRightInd w:val="0"/>
        <w:jc w:val="center"/>
        <w:rPr>
          <w:rFonts w:hint="eastAsia"/>
          <w:color w:val="000000"/>
          <w:sz w:val="24"/>
          <w:szCs w:val="24"/>
        </w:rPr>
      </w:pPr>
    </w:p>
    <w:p w14:paraId="291D3249" w14:textId="51C1A487" w:rsidR="001913DF" w:rsidRDefault="001913DF" w:rsidP="002A7E7A">
      <w:pPr>
        <w:autoSpaceDE w:val="0"/>
        <w:autoSpaceDN w:val="0"/>
        <w:adjustRightInd w:val="0"/>
        <w:jc w:val="center"/>
        <w:rPr>
          <w:color w:val="000000"/>
          <w:sz w:val="24"/>
          <w:szCs w:val="24"/>
        </w:rPr>
      </w:pPr>
      <w:r w:rsidRPr="001913DF">
        <w:rPr>
          <w:color w:val="000000"/>
          <w:sz w:val="24"/>
          <w:szCs w:val="24"/>
        </w:rPr>
        <w:lastRenderedPageBreak/>
        <w:drawing>
          <wp:inline distT="0" distB="0" distL="0" distR="0" wp14:anchorId="60A5A498" wp14:editId="4DA849AA">
            <wp:extent cx="5982218" cy="5041067"/>
            <wp:effectExtent l="0" t="0" r="0" b="7620"/>
            <wp:docPr id="2" name="图片 2"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文本, 信件&#10;&#10;描述已自动生成"/>
                    <pic:cNvPicPr/>
                  </pic:nvPicPr>
                  <pic:blipFill>
                    <a:blip r:embed="rId18"/>
                    <a:stretch>
                      <a:fillRect/>
                    </a:stretch>
                  </pic:blipFill>
                  <pic:spPr>
                    <a:xfrm>
                      <a:off x="0" y="0"/>
                      <a:ext cx="5982218" cy="5041067"/>
                    </a:xfrm>
                    <a:prstGeom prst="rect">
                      <a:avLst/>
                    </a:prstGeom>
                  </pic:spPr>
                </pic:pic>
              </a:graphicData>
            </a:graphic>
          </wp:inline>
        </w:drawing>
      </w:r>
    </w:p>
    <w:p w14:paraId="0CD1A178" w14:textId="01F9A06A" w:rsidR="00AE4A0D" w:rsidRPr="00C53227" w:rsidRDefault="00AE4A0D" w:rsidP="00AE4A0D">
      <w:pPr>
        <w:autoSpaceDE w:val="0"/>
        <w:autoSpaceDN w:val="0"/>
        <w:adjustRightInd w:val="0"/>
        <w:jc w:val="center"/>
        <w:rPr>
          <w:rFonts w:hint="eastAsia"/>
          <w:color w:val="000000"/>
          <w:sz w:val="24"/>
          <w:szCs w:val="24"/>
        </w:rPr>
      </w:pPr>
      <w:r w:rsidRPr="00C53227">
        <w:rPr>
          <w:color w:val="000000"/>
          <w:sz w:val="24"/>
          <w:szCs w:val="24"/>
        </w:rPr>
        <w:t>图</w:t>
      </w:r>
      <w:r w:rsidR="00051B58">
        <w:rPr>
          <w:color w:val="000000"/>
          <w:sz w:val="24"/>
          <w:szCs w:val="24"/>
        </w:rPr>
        <w:t>3</w:t>
      </w:r>
      <w:r>
        <w:rPr>
          <w:rFonts w:hint="eastAsia"/>
          <w:color w:val="000000"/>
          <w:sz w:val="24"/>
          <w:szCs w:val="24"/>
        </w:rPr>
        <w:t xml:space="preserve"> </w:t>
      </w:r>
      <w:r>
        <w:rPr>
          <w:rFonts w:hint="eastAsia"/>
          <w:color w:val="000000"/>
          <w:sz w:val="24"/>
          <w:szCs w:val="24"/>
        </w:rPr>
        <w:t>侯选边投票算法</w:t>
      </w:r>
    </w:p>
    <w:sectPr w:rsidR="00AE4A0D" w:rsidRPr="00C53227">
      <w:headerReference w:type="default" r:id="rId19"/>
      <w:footerReference w:type="default" r:id="rId20"/>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269498" w14:textId="77777777" w:rsidR="0092630F" w:rsidRDefault="0092630F">
      <w:r>
        <w:separator/>
      </w:r>
    </w:p>
  </w:endnote>
  <w:endnote w:type="continuationSeparator" w:id="0">
    <w:p w14:paraId="028527F3" w14:textId="77777777" w:rsidR="0092630F" w:rsidRDefault="009263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3121D" w14:textId="77777777" w:rsidR="000D7B66" w:rsidRDefault="000D7B66">
    <w:pPr>
      <w:pStyle w:val="aa"/>
      <w:framePr w:wrap="around" w:vAnchor="text" w:hAnchor="margin" w:xAlign="center" w:y="1"/>
      <w:rPr>
        <w:rStyle w:val="a5"/>
      </w:rPr>
    </w:pPr>
    <w:r>
      <w:fldChar w:fldCharType="begin"/>
    </w:r>
    <w:r>
      <w:rPr>
        <w:rStyle w:val="a5"/>
      </w:rPr>
      <w:instrText xml:space="preserve">PAGE  </w:instrText>
    </w:r>
    <w:r>
      <w:fldChar w:fldCharType="separate"/>
    </w:r>
    <w:r>
      <w:rPr>
        <w:rStyle w:val="a5"/>
        <w:noProof/>
      </w:rPr>
      <w:t>- 6 -</w:t>
    </w:r>
    <w:r>
      <w:fldChar w:fldCharType="end"/>
    </w:r>
  </w:p>
  <w:p w14:paraId="4F6AC271" w14:textId="77777777" w:rsidR="000D7B66" w:rsidRDefault="000D7B66">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E054E" w14:textId="77777777" w:rsidR="000D7B66" w:rsidRDefault="000D7B66">
    <w:pPr>
      <w:pStyle w:val="aa"/>
      <w:jc w:val="center"/>
    </w:pPr>
    <w:r>
      <w:fldChar w:fldCharType="begin"/>
    </w:r>
    <w:r>
      <w:rPr>
        <w:rStyle w:val="a5"/>
      </w:rPr>
      <w:instrText xml:space="preserve"> PAGE </w:instrText>
    </w:r>
    <w:r>
      <w:fldChar w:fldCharType="separate"/>
    </w:r>
    <w:r>
      <w:rPr>
        <w:rStyle w:val="a5"/>
        <w:noProof/>
      </w:rPr>
      <w:t>- 1 -</w:t>
    </w:r>
    <w:r>
      <w:fldChar w:fldCharType="end"/>
    </w:r>
  </w:p>
  <w:p w14:paraId="75BE3A21" w14:textId="77777777" w:rsidR="000D7B66" w:rsidRDefault="000D7B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71B2EA" w14:textId="77777777" w:rsidR="0092630F" w:rsidRDefault="0092630F">
      <w:r>
        <w:separator/>
      </w:r>
    </w:p>
  </w:footnote>
  <w:footnote w:type="continuationSeparator" w:id="0">
    <w:p w14:paraId="6CE841FC" w14:textId="77777777" w:rsidR="0092630F" w:rsidRDefault="009263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83E6" w14:textId="40810011" w:rsidR="000D7B66" w:rsidRDefault="00A2654F">
    <w:pPr>
      <w:jc w:val="center"/>
      <w:outlineLvl w:val="0"/>
      <w:rPr>
        <w:rFonts w:ascii="黑体" w:eastAsia="黑体"/>
        <w:b/>
        <w:spacing w:val="90"/>
        <w:sz w:val="28"/>
      </w:rPr>
    </w:pPr>
    <w:r>
      <w:rPr>
        <w:rFonts w:eastAsia="黑体" w:hint="eastAsia"/>
        <w:spacing w:val="90"/>
        <w:sz w:val="28"/>
      </w:rPr>
      <w:t>说明书摘要</w:t>
    </w:r>
  </w:p>
  <w:p w14:paraId="42FCEB8A" w14:textId="77777777" w:rsidR="000D7B66" w:rsidRDefault="000D7B6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0B099" w14:textId="6ABDEEA0" w:rsidR="00A2654F" w:rsidRDefault="00A2654F">
    <w:pPr>
      <w:jc w:val="center"/>
      <w:outlineLvl w:val="0"/>
      <w:rPr>
        <w:rFonts w:ascii="黑体" w:eastAsia="黑体"/>
        <w:b/>
        <w:spacing w:val="90"/>
        <w:sz w:val="28"/>
      </w:rPr>
    </w:pPr>
    <w:r>
      <w:rPr>
        <w:rFonts w:eastAsia="黑体" w:hint="eastAsia"/>
        <w:spacing w:val="90"/>
        <w:sz w:val="28"/>
      </w:rPr>
      <w:t>摘要附图</w:t>
    </w:r>
  </w:p>
  <w:p w14:paraId="7383C92D" w14:textId="77777777" w:rsidR="00A2654F" w:rsidRDefault="00A2654F">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2F045" w14:textId="34D13F90" w:rsidR="0094261D" w:rsidRDefault="0094261D">
    <w:pPr>
      <w:jc w:val="center"/>
      <w:outlineLvl w:val="0"/>
      <w:rPr>
        <w:rFonts w:ascii="黑体" w:eastAsia="黑体"/>
        <w:b/>
        <w:spacing w:val="90"/>
        <w:sz w:val="28"/>
      </w:rPr>
    </w:pPr>
    <w:r>
      <w:rPr>
        <w:rFonts w:eastAsia="黑体" w:hint="eastAsia"/>
        <w:spacing w:val="90"/>
        <w:sz w:val="28"/>
      </w:rPr>
      <w:t>权利要求书</w:t>
    </w:r>
  </w:p>
  <w:p w14:paraId="6FA886D1" w14:textId="77777777" w:rsidR="0094261D" w:rsidRDefault="0094261D">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6C21A" w14:textId="79205BA2" w:rsidR="006371AE" w:rsidRDefault="006371AE">
    <w:pPr>
      <w:jc w:val="center"/>
      <w:outlineLvl w:val="0"/>
      <w:rPr>
        <w:rFonts w:ascii="黑体" w:eastAsia="黑体"/>
        <w:b/>
        <w:spacing w:val="90"/>
        <w:sz w:val="28"/>
      </w:rPr>
    </w:pPr>
    <w:r>
      <w:rPr>
        <w:rFonts w:eastAsia="黑体" w:hint="eastAsia"/>
        <w:spacing w:val="90"/>
        <w:sz w:val="28"/>
      </w:rPr>
      <w:t>说明书</w:t>
    </w:r>
  </w:p>
  <w:p w14:paraId="0AC15AC8" w14:textId="77777777" w:rsidR="006371AE" w:rsidRDefault="006371AE">
    <w:pPr>
      <w:pStyle w:val="a9"/>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D564" w14:textId="19207C66" w:rsidR="000D7B66" w:rsidRDefault="00000000">
    <w:pPr>
      <w:jc w:val="center"/>
      <w:outlineLvl w:val="0"/>
      <w:rPr>
        <w:rFonts w:ascii="黑体" w:eastAsia="黑体"/>
        <w:b/>
        <w:spacing w:val="90"/>
        <w:sz w:val="28"/>
      </w:rPr>
    </w:pPr>
    <w:r>
      <w:rPr>
        <w:noProof/>
      </w:rPr>
      <w:pict w14:anchorId="73EE542F">
        <v:line id="直线 10" o:spid="_x0000_s1025"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w:r>
    <w:r w:rsidR="000D7B66">
      <w:rPr>
        <w:rFonts w:eastAsia="黑体" w:hint="eastAsia"/>
        <w:spacing w:val="90"/>
        <w:sz w:val="28"/>
      </w:rPr>
      <w:t>说明书附图</w:t>
    </w:r>
  </w:p>
  <w:p w14:paraId="14B349E7" w14:textId="77777777" w:rsidR="000D7B66" w:rsidRDefault="000D7B66">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1605410"/>
    <w:multiLevelType w:val="hybridMultilevel"/>
    <w:tmpl w:val="F0EE8348"/>
    <w:lvl w:ilvl="0" w:tplc="04090019">
      <w:start w:val="1"/>
      <w:numFmt w:val="lowerLetter"/>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58BBBE76"/>
    <w:multiLevelType w:val="singleLevel"/>
    <w:tmpl w:val="58BBBE76"/>
    <w:lvl w:ilvl="0">
      <w:start w:val="1"/>
      <w:numFmt w:val="decimal"/>
      <w:suff w:val="nothing"/>
      <w:lvlText w:val="（%1）"/>
      <w:lvlJc w:val="left"/>
    </w:lvl>
  </w:abstractNum>
  <w:abstractNum w:abstractNumId="4"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725E4E0A"/>
    <w:multiLevelType w:val="hybridMultilevel"/>
    <w:tmpl w:val="6D1E7C4A"/>
    <w:lvl w:ilvl="0" w:tplc="10A29140">
      <w:start w:val="1"/>
      <w:numFmt w:val="decimal"/>
      <w:lvlText w:val="%1)"/>
      <w:lvlJc w:val="left"/>
      <w:pPr>
        <w:ind w:left="792" w:hanging="420"/>
      </w:pPr>
      <w:rPr>
        <w:sz w:val="18"/>
        <w:szCs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16cid:durableId="1237784169">
    <w:abstractNumId w:val="3"/>
  </w:num>
  <w:num w:numId="2" w16cid:durableId="1279798978">
    <w:abstractNumId w:val="2"/>
  </w:num>
  <w:num w:numId="3" w16cid:durableId="376323103">
    <w:abstractNumId w:val="4"/>
  </w:num>
  <w:num w:numId="4" w16cid:durableId="405229385">
    <w:abstractNumId w:val="0"/>
  </w:num>
  <w:num w:numId="5" w16cid:durableId="179053792">
    <w:abstractNumId w:val="1"/>
  </w:num>
  <w:num w:numId="6" w16cid:durableId="2282740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1A04"/>
    <w:rsid w:val="000323CC"/>
    <w:rsid w:val="00032D93"/>
    <w:rsid w:val="00035689"/>
    <w:rsid w:val="00035D0A"/>
    <w:rsid w:val="00036892"/>
    <w:rsid w:val="0003740F"/>
    <w:rsid w:val="0004016E"/>
    <w:rsid w:val="00041229"/>
    <w:rsid w:val="00043591"/>
    <w:rsid w:val="000435F7"/>
    <w:rsid w:val="0004557F"/>
    <w:rsid w:val="00045A4F"/>
    <w:rsid w:val="000462B7"/>
    <w:rsid w:val="00046DD8"/>
    <w:rsid w:val="00050400"/>
    <w:rsid w:val="00050663"/>
    <w:rsid w:val="00051B58"/>
    <w:rsid w:val="00052233"/>
    <w:rsid w:val="00054A93"/>
    <w:rsid w:val="0005529E"/>
    <w:rsid w:val="00056D39"/>
    <w:rsid w:val="0006095B"/>
    <w:rsid w:val="00060E86"/>
    <w:rsid w:val="0006325E"/>
    <w:rsid w:val="00063DBB"/>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1333"/>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B16"/>
    <w:rsid w:val="000C3F47"/>
    <w:rsid w:val="000C4945"/>
    <w:rsid w:val="000C7473"/>
    <w:rsid w:val="000D0D33"/>
    <w:rsid w:val="000D0F85"/>
    <w:rsid w:val="000D207B"/>
    <w:rsid w:val="000D27DA"/>
    <w:rsid w:val="000D3A63"/>
    <w:rsid w:val="000D4DAB"/>
    <w:rsid w:val="000D73AA"/>
    <w:rsid w:val="000D7509"/>
    <w:rsid w:val="000D7881"/>
    <w:rsid w:val="000D7B66"/>
    <w:rsid w:val="000D7D18"/>
    <w:rsid w:val="000E058A"/>
    <w:rsid w:val="000E2C88"/>
    <w:rsid w:val="000E31C4"/>
    <w:rsid w:val="000E4863"/>
    <w:rsid w:val="000E5826"/>
    <w:rsid w:val="000E59B3"/>
    <w:rsid w:val="000E705C"/>
    <w:rsid w:val="000E72D1"/>
    <w:rsid w:val="000F0296"/>
    <w:rsid w:val="000F1982"/>
    <w:rsid w:val="000F292B"/>
    <w:rsid w:val="000F657B"/>
    <w:rsid w:val="000F6934"/>
    <w:rsid w:val="000F69DE"/>
    <w:rsid w:val="000F6A42"/>
    <w:rsid w:val="001009E8"/>
    <w:rsid w:val="00100EF1"/>
    <w:rsid w:val="001107EA"/>
    <w:rsid w:val="00111C23"/>
    <w:rsid w:val="00112299"/>
    <w:rsid w:val="00113647"/>
    <w:rsid w:val="00114734"/>
    <w:rsid w:val="00114FC1"/>
    <w:rsid w:val="00114FEC"/>
    <w:rsid w:val="00115ADF"/>
    <w:rsid w:val="001161AF"/>
    <w:rsid w:val="0011665E"/>
    <w:rsid w:val="001171B6"/>
    <w:rsid w:val="001171F5"/>
    <w:rsid w:val="001176AF"/>
    <w:rsid w:val="001205A1"/>
    <w:rsid w:val="00121FA8"/>
    <w:rsid w:val="001229BB"/>
    <w:rsid w:val="001238E1"/>
    <w:rsid w:val="00125981"/>
    <w:rsid w:val="00125FBD"/>
    <w:rsid w:val="00126832"/>
    <w:rsid w:val="00127E18"/>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73A"/>
    <w:rsid w:val="00166E3F"/>
    <w:rsid w:val="001678D4"/>
    <w:rsid w:val="0017032A"/>
    <w:rsid w:val="001733D2"/>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873B1"/>
    <w:rsid w:val="00190568"/>
    <w:rsid w:val="001913DF"/>
    <w:rsid w:val="00191828"/>
    <w:rsid w:val="00194781"/>
    <w:rsid w:val="001966DE"/>
    <w:rsid w:val="0019795B"/>
    <w:rsid w:val="001A1EBB"/>
    <w:rsid w:val="001A204B"/>
    <w:rsid w:val="001A2A50"/>
    <w:rsid w:val="001A7B31"/>
    <w:rsid w:val="001B05B1"/>
    <w:rsid w:val="001B1538"/>
    <w:rsid w:val="001B1588"/>
    <w:rsid w:val="001B1941"/>
    <w:rsid w:val="001B1A7B"/>
    <w:rsid w:val="001B1E49"/>
    <w:rsid w:val="001B254F"/>
    <w:rsid w:val="001B26E8"/>
    <w:rsid w:val="001B297B"/>
    <w:rsid w:val="001B3786"/>
    <w:rsid w:val="001B443C"/>
    <w:rsid w:val="001B5148"/>
    <w:rsid w:val="001B5D51"/>
    <w:rsid w:val="001B65D7"/>
    <w:rsid w:val="001B6A28"/>
    <w:rsid w:val="001B7199"/>
    <w:rsid w:val="001C0259"/>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3D2A"/>
    <w:rsid w:val="001F5981"/>
    <w:rsid w:val="00200E04"/>
    <w:rsid w:val="002014E9"/>
    <w:rsid w:val="00201634"/>
    <w:rsid w:val="002025D3"/>
    <w:rsid w:val="00203DEB"/>
    <w:rsid w:val="0020493D"/>
    <w:rsid w:val="0020625B"/>
    <w:rsid w:val="00210661"/>
    <w:rsid w:val="002121E2"/>
    <w:rsid w:val="002126D2"/>
    <w:rsid w:val="00213752"/>
    <w:rsid w:val="00213CDC"/>
    <w:rsid w:val="00214295"/>
    <w:rsid w:val="002153A0"/>
    <w:rsid w:val="00216B0B"/>
    <w:rsid w:val="00216FF2"/>
    <w:rsid w:val="002178A7"/>
    <w:rsid w:val="002206D1"/>
    <w:rsid w:val="00222AE5"/>
    <w:rsid w:val="00222F7C"/>
    <w:rsid w:val="00223413"/>
    <w:rsid w:val="00223F39"/>
    <w:rsid w:val="002244E8"/>
    <w:rsid w:val="00224A61"/>
    <w:rsid w:val="00224C03"/>
    <w:rsid w:val="00224CE4"/>
    <w:rsid w:val="00225976"/>
    <w:rsid w:val="002307C6"/>
    <w:rsid w:val="00231DD6"/>
    <w:rsid w:val="002340CD"/>
    <w:rsid w:val="00235ACA"/>
    <w:rsid w:val="00235CE8"/>
    <w:rsid w:val="002366C7"/>
    <w:rsid w:val="0023672F"/>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4A22"/>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0362"/>
    <w:rsid w:val="002A24D5"/>
    <w:rsid w:val="002A2B53"/>
    <w:rsid w:val="002A2F48"/>
    <w:rsid w:val="002A3381"/>
    <w:rsid w:val="002A339B"/>
    <w:rsid w:val="002A3A41"/>
    <w:rsid w:val="002A4460"/>
    <w:rsid w:val="002A48FF"/>
    <w:rsid w:val="002A4E39"/>
    <w:rsid w:val="002A5AC1"/>
    <w:rsid w:val="002A5DF0"/>
    <w:rsid w:val="002A7896"/>
    <w:rsid w:val="002A791C"/>
    <w:rsid w:val="002A7E7A"/>
    <w:rsid w:val="002B04F8"/>
    <w:rsid w:val="002B3154"/>
    <w:rsid w:val="002B3E7C"/>
    <w:rsid w:val="002B57F6"/>
    <w:rsid w:val="002C4378"/>
    <w:rsid w:val="002C578B"/>
    <w:rsid w:val="002C6733"/>
    <w:rsid w:val="002D0E07"/>
    <w:rsid w:val="002D2B3C"/>
    <w:rsid w:val="002D45E3"/>
    <w:rsid w:val="002D5586"/>
    <w:rsid w:val="002D6903"/>
    <w:rsid w:val="002D73C2"/>
    <w:rsid w:val="002E077C"/>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54EF"/>
    <w:rsid w:val="00306EFB"/>
    <w:rsid w:val="0031153B"/>
    <w:rsid w:val="00311BDC"/>
    <w:rsid w:val="00312050"/>
    <w:rsid w:val="00313B1D"/>
    <w:rsid w:val="00317859"/>
    <w:rsid w:val="003219E9"/>
    <w:rsid w:val="00323D44"/>
    <w:rsid w:val="00326A30"/>
    <w:rsid w:val="00330C01"/>
    <w:rsid w:val="00333BE0"/>
    <w:rsid w:val="0033560B"/>
    <w:rsid w:val="00336C5A"/>
    <w:rsid w:val="003378AE"/>
    <w:rsid w:val="00340920"/>
    <w:rsid w:val="00341A5D"/>
    <w:rsid w:val="00342862"/>
    <w:rsid w:val="00343302"/>
    <w:rsid w:val="00343C83"/>
    <w:rsid w:val="00347B55"/>
    <w:rsid w:val="00347D60"/>
    <w:rsid w:val="0035220B"/>
    <w:rsid w:val="00357269"/>
    <w:rsid w:val="00363EB8"/>
    <w:rsid w:val="00363F4A"/>
    <w:rsid w:val="00370295"/>
    <w:rsid w:val="0037070C"/>
    <w:rsid w:val="00372222"/>
    <w:rsid w:val="00373A3D"/>
    <w:rsid w:val="003751C4"/>
    <w:rsid w:val="00376F39"/>
    <w:rsid w:val="00380BB0"/>
    <w:rsid w:val="00381499"/>
    <w:rsid w:val="00390069"/>
    <w:rsid w:val="00390D5D"/>
    <w:rsid w:val="003916B1"/>
    <w:rsid w:val="00391A59"/>
    <w:rsid w:val="00391E80"/>
    <w:rsid w:val="003957A2"/>
    <w:rsid w:val="003968C7"/>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2185"/>
    <w:rsid w:val="003D23C6"/>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581"/>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33A29"/>
    <w:rsid w:val="00442C93"/>
    <w:rsid w:val="004458AF"/>
    <w:rsid w:val="00446E87"/>
    <w:rsid w:val="00450A64"/>
    <w:rsid w:val="00452F3F"/>
    <w:rsid w:val="0045478A"/>
    <w:rsid w:val="00461E30"/>
    <w:rsid w:val="0046299A"/>
    <w:rsid w:val="00464984"/>
    <w:rsid w:val="00464E6E"/>
    <w:rsid w:val="00465B14"/>
    <w:rsid w:val="0046735E"/>
    <w:rsid w:val="00467906"/>
    <w:rsid w:val="00470F53"/>
    <w:rsid w:val="00476409"/>
    <w:rsid w:val="00476569"/>
    <w:rsid w:val="00477E16"/>
    <w:rsid w:val="004801C8"/>
    <w:rsid w:val="004808F3"/>
    <w:rsid w:val="00481506"/>
    <w:rsid w:val="0048184A"/>
    <w:rsid w:val="00481AD6"/>
    <w:rsid w:val="00481CFE"/>
    <w:rsid w:val="00481E7F"/>
    <w:rsid w:val="00486480"/>
    <w:rsid w:val="004865A1"/>
    <w:rsid w:val="00487B9D"/>
    <w:rsid w:val="00487D65"/>
    <w:rsid w:val="00490C50"/>
    <w:rsid w:val="004929B7"/>
    <w:rsid w:val="00492F93"/>
    <w:rsid w:val="00493F71"/>
    <w:rsid w:val="00494644"/>
    <w:rsid w:val="00497A85"/>
    <w:rsid w:val="004A0FF8"/>
    <w:rsid w:val="004A38AB"/>
    <w:rsid w:val="004A6B30"/>
    <w:rsid w:val="004B23FE"/>
    <w:rsid w:val="004B311A"/>
    <w:rsid w:val="004C11F2"/>
    <w:rsid w:val="004C1883"/>
    <w:rsid w:val="004C1CA0"/>
    <w:rsid w:val="004C4260"/>
    <w:rsid w:val="004C5DB9"/>
    <w:rsid w:val="004C68D9"/>
    <w:rsid w:val="004C78ED"/>
    <w:rsid w:val="004D049F"/>
    <w:rsid w:val="004D04AB"/>
    <w:rsid w:val="004D0555"/>
    <w:rsid w:val="004D39FD"/>
    <w:rsid w:val="004D3E7A"/>
    <w:rsid w:val="004D5336"/>
    <w:rsid w:val="004D7FDB"/>
    <w:rsid w:val="004E04A5"/>
    <w:rsid w:val="004E06F8"/>
    <w:rsid w:val="004E0F0D"/>
    <w:rsid w:val="004E2217"/>
    <w:rsid w:val="004E2541"/>
    <w:rsid w:val="004E3E64"/>
    <w:rsid w:val="004E4B1D"/>
    <w:rsid w:val="004E75CB"/>
    <w:rsid w:val="004E7C00"/>
    <w:rsid w:val="004E7F82"/>
    <w:rsid w:val="004F077A"/>
    <w:rsid w:val="004F12B2"/>
    <w:rsid w:val="004F1954"/>
    <w:rsid w:val="004F2112"/>
    <w:rsid w:val="004F2382"/>
    <w:rsid w:val="004F34EF"/>
    <w:rsid w:val="004F36F4"/>
    <w:rsid w:val="004F39F9"/>
    <w:rsid w:val="004F413A"/>
    <w:rsid w:val="004F5D90"/>
    <w:rsid w:val="004F6045"/>
    <w:rsid w:val="004F6BBD"/>
    <w:rsid w:val="004F6FA6"/>
    <w:rsid w:val="004F70BD"/>
    <w:rsid w:val="004F7E35"/>
    <w:rsid w:val="005030E6"/>
    <w:rsid w:val="0050321D"/>
    <w:rsid w:val="00503D32"/>
    <w:rsid w:val="005050F8"/>
    <w:rsid w:val="00505339"/>
    <w:rsid w:val="005060AF"/>
    <w:rsid w:val="0050637B"/>
    <w:rsid w:val="005074E7"/>
    <w:rsid w:val="00507CDF"/>
    <w:rsid w:val="0051305D"/>
    <w:rsid w:val="0051492D"/>
    <w:rsid w:val="00515343"/>
    <w:rsid w:val="005157E3"/>
    <w:rsid w:val="005164F1"/>
    <w:rsid w:val="00517B57"/>
    <w:rsid w:val="005202F4"/>
    <w:rsid w:val="0052042E"/>
    <w:rsid w:val="00521185"/>
    <w:rsid w:val="00522026"/>
    <w:rsid w:val="005227ED"/>
    <w:rsid w:val="00523CAD"/>
    <w:rsid w:val="00527306"/>
    <w:rsid w:val="00531AF1"/>
    <w:rsid w:val="00532D76"/>
    <w:rsid w:val="0053320C"/>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2C51"/>
    <w:rsid w:val="005642DD"/>
    <w:rsid w:val="00565B2F"/>
    <w:rsid w:val="00565B9C"/>
    <w:rsid w:val="00567716"/>
    <w:rsid w:val="00567C3F"/>
    <w:rsid w:val="00570AD5"/>
    <w:rsid w:val="00570CD3"/>
    <w:rsid w:val="00570ED2"/>
    <w:rsid w:val="00572069"/>
    <w:rsid w:val="005728CC"/>
    <w:rsid w:val="00572B79"/>
    <w:rsid w:val="00574497"/>
    <w:rsid w:val="00574662"/>
    <w:rsid w:val="005759E8"/>
    <w:rsid w:val="005760E4"/>
    <w:rsid w:val="005767C8"/>
    <w:rsid w:val="005802BC"/>
    <w:rsid w:val="00580CC0"/>
    <w:rsid w:val="00581E97"/>
    <w:rsid w:val="00582B71"/>
    <w:rsid w:val="005861F9"/>
    <w:rsid w:val="00587B75"/>
    <w:rsid w:val="00590194"/>
    <w:rsid w:val="00591D16"/>
    <w:rsid w:val="0059798B"/>
    <w:rsid w:val="005A0FC3"/>
    <w:rsid w:val="005A1E02"/>
    <w:rsid w:val="005A24E7"/>
    <w:rsid w:val="005A2D74"/>
    <w:rsid w:val="005A4097"/>
    <w:rsid w:val="005A5CF3"/>
    <w:rsid w:val="005A645E"/>
    <w:rsid w:val="005A7F3D"/>
    <w:rsid w:val="005B31D8"/>
    <w:rsid w:val="005B4448"/>
    <w:rsid w:val="005B78EB"/>
    <w:rsid w:val="005C2826"/>
    <w:rsid w:val="005C6C5D"/>
    <w:rsid w:val="005D19A2"/>
    <w:rsid w:val="005D2493"/>
    <w:rsid w:val="005D2B1B"/>
    <w:rsid w:val="005D33D0"/>
    <w:rsid w:val="005D39A4"/>
    <w:rsid w:val="005D4F71"/>
    <w:rsid w:val="005D62BE"/>
    <w:rsid w:val="005E083B"/>
    <w:rsid w:val="005E1A6B"/>
    <w:rsid w:val="005E1DAE"/>
    <w:rsid w:val="005E68AE"/>
    <w:rsid w:val="005E6FEB"/>
    <w:rsid w:val="005E7ACE"/>
    <w:rsid w:val="005F0481"/>
    <w:rsid w:val="005F0830"/>
    <w:rsid w:val="005F3244"/>
    <w:rsid w:val="005F4244"/>
    <w:rsid w:val="005F5BFB"/>
    <w:rsid w:val="005F66F2"/>
    <w:rsid w:val="005F701C"/>
    <w:rsid w:val="005F7203"/>
    <w:rsid w:val="0060010E"/>
    <w:rsid w:val="006028C5"/>
    <w:rsid w:val="0060299B"/>
    <w:rsid w:val="00602E73"/>
    <w:rsid w:val="00603304"/>
    <w:rsid w:val="00603431"/>
    <w:rsid w:val="00603F10"/>
    <w:rsid w:val="0060407C"/>
    <w:rsid w:val="00605947"/>
    <w:rsid w:val="00605D86"/>
    <w:rsid w:val="00605F48"/>
    <w:rsid w:val="0060619C"/>
    <w:rsid w:val="00610AAE"/>
    <w:rsid w:val="00615E93"/>
    <w:rsid w:val="00616AD0"/>
    <w:rsid w:val="006204AD"/>
    <w:rsid w:val="00622761"/>
    <w:rsid w:val="006261D7"/>
    <w:rsid w:val="00627BCE"/>
    <w:rsid w:val="006302CB"/>
    <w:rsid w:val="00630BC2"/>
    <w:rsid w:val="00630FF1"/>
    <w:rsid w:val="006312E3"/>
    <w:rsid w:val="00631906"/>
    <w:rsid w:val="00631EA2"/>
    <w:rsid w:val="00633E39"/>
    <w:rsid w:val="006348D8"/>
    <w:rsid w:val="006348E8"/>
    <w:rsid w:val="00634E9A"/>
    <w:rsid w:val="006360B2"/>
    <w:rsid w:val="006371AE"/>
    <w:rsid w:val="00637F69"/>
    <w:rsid w:val="006414A7"/>
    <w:rsid w:val="00641A47"/>
    <w:rsid w:val="00641DDC"/>
    <w:rsid w:val="00643032"/>
    <w:rsid w:val="0064339C"/>
    <w:rsid w:val="00643E70"/>
    <w:rsid w:val="006459D2"/>
    <w:rsid w:val="00645A40"/>
    <w:rsid w:val="00646030"/>
    <w:rsid w:val="006479F5"/>
    <w:rsid w:val="0065280E"/>
    <w:rsid w:val="0065297E"/>
    <w:rsid w:val="006547EA"/>
    <w:rsid w:val="006550E2"/>
    <w:rsid w:val="00655F8A"/>
    <w:rsid w:val="0065600F"/>
    <w:rsid w:val="00656073"/>
    <w:rsid w:val="006569B1"/>
    <w:rsid w:val="00660173"/>
    <w:rsid w:val="00660F95"/>
    <w:rsid w:val="00666FB2"/>
    <w:rsid w:val="00667767"/>
    <w:rsid w:val="00667BC6"/>
    <w:rsid w:val="00667DA4"/>
    <w:rsid w:val="00672650"/>
    <w:rsid w:val="00672DA8"/>
    <w:rsid w:val="0067372C"/>
    <w:rsid w:val="00673B42"/>
    <w:rsid w:val="006740E9"/>
    <w:rsid w:val="00674171"/>
    <w:rsid w:val="00677116"/>
    <w:rsid w:val="00677976"/>
    <w:rsid w:val="00680065"/>
    <w:rsid w:val="006815CD"/>
    <w:rsid w:val="00681EBB"/>
    <w:rsid w:val="00681EF2"/>
    <w:rsid w:val="0068581D"/>
    <w:rsid w:val="00685AD5"/>
    <w:rsid w:val="0068773E"/>
    <w:rsid w:val="00691C38"/>
    <w:rsid w:val="006923CF"/>
    <w:rsid w:val="0069299E"/>
    <w:rsid w:val="00692AEB"/>
    <w:rsid w:val="00694DB9"/>
    <w:rsid w:val="00695681"/>
    <w:rsid w:val="006966D9"/>
    <w:rsid w:val="006971D3"/>
    <w:rsid w:val="0069722A"/>
    <w:rsid w:val="00697C42"/>
    <w:rsid w:val="006A2145"/>
    <w:rsid w:val="006A32D3"/>
    <w:rsid w:val="006A335F"/>
    <w:rsid w:val="006A3856"/>
    <w:rsid w:val="006A5811"/>
    <w:rsid w:val="006A71BC"/>
    <w:rsid w:val="006A75B8"/>
    <w:rsid w:val="006B0A09"/>
    <w:rsid w:val="006B10AE"/>
    <w:rsid w:val="006B2BBF"/>
    <w:rsid w:val="006B3918"/>
    <w:rsid w:val="006B3AC9"/>
    <w:rsid w:val="006B568D"/>
    <w:rsid w:val="006B5851"/>
    <w:rsid w:val="006B5DB6"/>
    <w:rsid w:val="006B6F67"/>
    <w:rsid w:val="006B7386"/>
    <w:rsid w:val="006C00DC"/>
    <w:rsid w:val="006C064E"/>
    <w:rsid w:val="006C2086"/>
    <w:rsid w:val="006C33AC"/>
    <w:rsid w:val="006C3782"/>
    <w:rsid w:val="006C3D41"/>
    <w:rsid w:val="006C4893"/>
    <w:rsid w:val="006C5F70"/>
    <w:rsid w:val="006C62A5"/>
    <w:rsid w:val="006C6391"/>
    <w:rsid w:val="006C668A"/>
    <w:rsid w:val="006C7178"/>
    <w:rsid w:val="006D1132"/>
    <w:rsid w:val="006D2100"/>
    <w:rsid w:val="006D2BD6"/>
    <w:rsid w:val="006D6225"/>
    <w:rsid w:val="006D712B"/>
    <w:rsid w:val="006D717E"/>
    <w:rsid w:val="006D768C"/>
    <w:rsid w:val="006E01A9"/>
    <w:rsid w:val="006E4A32"/>
    <w:rsid w:val="006E4D84"/>
    <w:rsid w:val="006E580F"/>
    <w:rsid w:val="006E616A"/>
    <w:rsid w:val="006F112B"/>
    <w:rsid w:val="006F1612"/>
    <w:rsid w:val="006F3821"/>
    <w:rsid w:val="006F4528"/>
    <w:rsid w:val="006F4CCB"/>
    <w:rsid w:val="006F5591"/>
    <w:rsid w:val="006F6E9C"/>
    <w:rsid w:val="006F7054"/>
    <w:rsid w:val="006F7224"/>
    <w:rsid w:val="006F7D3A"/>
    <w:rsid w:val="007014E8"/>
    <w:rsid w:val="00701EA9"/>
    <w:rsid w:val="00702DD2"/>
    <w:rsid w:val="007064BF"/>
    <w:rsid w:val="007064FA"/>
    <w:rsid w:val="0071061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1590"/>
    <w:rsid w:val="007428C0"/>
    <w:rsid w:val="00742ED3"/>
    <w:rsid w:val="0074491D"/>
    <w:rsid w:val="00745327"/>
    <w:rsid w:val="00745FA0"/>
    <w:rsid w:val="007467D7"/>
    <w:rsid w:val="00746BA6"/>
    <w:rsid w:val="00746F68"/>
    <w:rsid w:val="00750F95"/>
    <w:rsid w:val="007518BF"/>
    <w:rsid w:val="00755BB9"/>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4984"/>
    <w:rsid w:val="00775545"/>
    <w:rsid w:val="00777A5C"/>
    <w:rsid w:val="00780171"/>
    <w:rsid w:val="0078038A"/>
    <w:rsid w:val="00780C1A"/>
    <w:rsid w:val="00782715"/>
    <w:rsid w:val="00782CAF"/>
    <w:rsid w:val="007850BD"/>
    <w:rsid w:val="00785DA9"/>
    <w:rsid w:val="00790B28"/>
    <w:rsid w:val="0079189B"/>
    <w:rsid w:val="00793F34"/>
    <w:rsid w:val="007943B8"/>
    <w:rsid w:val="00794995"/>
    <w:rsid w:val="00796F58"/>
    <w:rsid w:val="00796FDD"/>
    <w:rsid w:val="007977CE"/>
    <w:rsid w:val="007A05C1"/>
    <w:rsid w:val="007A0A75"/>
    <w:rsid w:val="007A0C78"/>
    <w:rsid w:val="007A1244"/>
    <w:rsid w:val="007A17CE"/>
    <w:rsid w:val="007A39E4"/>
    <w:rsid w:val="007A3AEE"/>
    <w:rsid w:val="007A4BB0"/>
    <w:rsid w:val="007A7038"/>
    <w:rsid w:val="007A74C6"/>
    <w:rsid w:val="007B008E"/>
    <w:rsid w:val="007B39A3"/>
    <w:rsid w:val="007B704E"/>
    <w:rsid w:val="007B72DF"/>
    <w:rsid w:val="007B7514"/>
    <w:rsid w:val="007B7E7A"/>
    <w:rsid w:val="007C0230"/>
    <w:rsid w:val="007C037A"/>
    <w:rsid w:val="007C40D8"/>
    <w:rsid w:val="007C421A"/>
    <w:rsid w:val="007C4B3C"/>
    <w:rsid w:val="007C5AC2"/>
    <w:rsid w:val="007C5EA9"/>
    <w:rsid w:val="007C701E"/>
    <w:rsid w:val="007C7156"/>
    <w:rsid w:val="007C7B29"/>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E5E02"/>
    <w:rsid w:val="007F095C"/>
    <w:rsid w:val="007F0FB3"/>
    <w:rsid w:val="00804D45"/>
    <w:rsid w:val="0080714D"/>
    <w:rsid w:val="00807438"/>
    <w:rsid w:val="0080763D"/>
    <w:rsid w:val="00807C3F"/>
    <w:rsid w:val="00810F68"/>
    <w:rsid w:val="00812CCD"/>
    <w:rsid w:val="00814970"/>
    <w:rsid w:val="0081797B"/>
    <w:rsid w:val="00817CD7"/>
    <w:rsid w:val="00817E1E"/>
    <w:rsid w:val="00820C44"/>
    <w:rsid w:val="00821731"/>
    <w:rsid w:val="00821C28"/>
    <w:rsid w:val="00823A82"/>
    <w:rsid w:val="008244F7"/>
    <w:rsid w:val="00824819"/>
    <w:rsid w:val="00824A29"/>
    <w:rsid w:val="008251C0"/>
    <w:rsid w:val="0082564E"/>
    <w:rsid w:val="0082595F"/>
    <w:rsid w:val="00826015"/>
    <w:rsid w:val="00826536"/>
    <w:rsid w:val="0083013F"/>
    <w:rsid w:val="008306B7"/>
    <w:rsid w:val="0083210E"/>
    <w:rsid w:val="00833667"/>
    <w:rsid w:val="00833D33"/>
    <w:rsid w:val="00834530"/>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041"/>
    <w:rsid w:val="008613BE"/>
    <w:rsid w:val="008616F6"/>
    <w:rsid w:val="00863822"/>
    <w:rsid w:val="008652BA"/>
    <w:rsid w:val="008652D8"/>
    <w:rsid w:val="00865CB0"/>
    <w:rsid w:val="00866D06"/>
    <w:rsid w:val="00867999"/>
    <w:rsid w:val="00867E36"/>
    <w:rsid w:val="00870323"/>
    <w:rsid w:val="0087247F"/>
    <w:rsid w:val="00872C40"/>
    <w:rsid w:val="0087386D"/>
    <w:rsid w:val="00873FFD"/>
    <w:rsid w:val="008758C2"/>
    <w:rsid w:val="00876D5B"/>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184C"/>
    <w:rsid w:val="008B621E"/>
    <w:rsid w:val="008B67A8"/>
    <w:rsid w:val="008C0665"/>
    <w:rsid w:val="008C104F"/>
    <w:rsid w:val="008C43D1"/>
    <w:rsid w:val="008C4D01"/>
    <w:rsid w:val="008C4D78"/>
    <w:rsid w:val="008C5C08"/>
    <w:rsid w:val="008C67A9"/>
    <w:rsid w:val="008C7293"/>
    <w:rsid w:val="008D0BFF"/>
    <w:rsid w:val="008D3D8E"/>
    <w:rsid w:val="008D4047"/>
    <w:rsid w:val="008D4835"/>
    <w:rsid w:val="008D48F0"/>
    <w:rsid w:val="008D524F"/>
    <w:rsid w:val="008D550B"/>
    <w:rsid w:val="008E1DD3"/>
    <w:rsid w:val="008E39F6"/>
    <w:rsid w:val="008E5B7A"/>
    <w:rsid w:val="008E64C2"/>
    <w:rsid w:val="008E655B"/>
    <w:rsid w:val="008F04B4"/>
    <w:rsid w:val="008F0AB4"/>
    <w:rsid w:val="008F1BC9"/>
    <w:rsid w:val="008F308C"/>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73F"/>
    <w:rsid w:val="00923A99"/>
    <w:rsid w:val="009246D0"/>
    <w:rsid w:val="00925DBB"/>
    <w:rsid w:val="009260F8"/>
    <w:rsid w:val="0092630F"/>
    <w:rsid w:val="00926F10"/>
    <w:rsid w:val="009316DB"/>
    <w:rsid w:val="009329E6"/>
    <w:rsid w:val="00932EE2"/>
    <w:rsid w:val="00934A2A"/>
    <w:rsid w:val="00935A39"/>
    <w:rsid w:val="00937FBF"/>
    <w:rsid w:val="0094058B"/>
    <w:rsid w:val="00941DD7"/>
    <w:rsid w:val="00941EB8"/>
    <w:rsid w:val="0094261D"/>
    <w:rsid w:val="00942E9C"/>
    <w:rsid w:val="009447A9"/>
    <w:rsid w:val="00944EBD"/>
    <w:rsid w:val="009463CC"/>
    <w:rsid w:val="00951A4E"/>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207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A3A08"/>
    <w:rsid w:val="009B170D"/>
    <w:rsid w:val="009B4361"/>
    <w:rsid w:val="009B4C3F"/>
    <w:rsid w:val="009B4F70"/>
    <w:rsid w:val="009B5D40"/>
    <w:rsid w:val="009B6197"/>
    <w:rsid w:val="009B6A1D"/>
    <w:rsid w:val="009B752B"/>
    <w:rsid w:val="009B7666"/>
    <w:rsid w:val="009C0705"/>
    <w:rsid w:val="009C25FB"/>
    <w:rsid w:val="009C28E5"/>
    <w:rsid w:val="009C33AD"/>
    <w:rsid w:val="009C3547"/>
    <w:rsid w:val="009C78B0"/>
    <w:rsid w:val="009C7ED9"/>
    <w:rsid w:val="009D0FEA"/>
    <w:rsid w:val="009D1298"/>
    <w:rsid w:val="009D23F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2BE4"/>
    <w:rsid w:val="00A05BAE"/>
    <w:rsid w:val="00A07E58"/>
    <w:rsid w:val="00A11060"/>
    <w:rsid w:val="00A1265E"/>
    <w:rsid w:val="00A12C52"/>
    <w:rsid w:val="00A13716"/>
    <w:rsid w:val="00A14F87"/>
    <w:rsid w:val="00A150CE"/>
    <w:rsid w:val="00A16B45"/>
    <w:rsid w:val="00A177D1"/>
    <w:rsid w:val="00A2654F"/>
    <w:rsid w:val="00A30086"/>
    <w:rsid w:val="00A3187C"/>
    <w:rsid w:val="00A31977"/>
    <w:rsid w:val="00A31D34"/>
    <w:rsid w:val="00A31E9B"/>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72636"/>
    <w:rsid w:val="00A735BB"/>
    <w:rsid w:val="00A76E6D"/>
    <w:rsid w:val="00A810AB"/>
    <w:rsid w:val="00A85BC3"/>
    <w:rsid w:val="00A85CE4"/>
    <w:rsid w:val="00A87246"/>
    <w:rsid w:val="00A9094A"/>
    <w:rsid w:val="00A90EB9"/>
    <w:rsid w:val="00A91F0C"/>
    <w:rsid w:val="00A92F6B"/>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507"/>
    <w:rsid w:val="00AC2789"/>
    <w:rsid w:val="00AC2F43"/>
    <w:rsid w:val="00AC392B"/>
    <w:rsid w:val="00AC4C00"/>
    <w:rsid w:val="00AC53C6"/>
    <w:rsid w:val="00AC7137"/>
    <w:rsid w:val="00AC75AE"/>
    <w:rsid w:val="00AC7F9C"/>
    <w:rsid w:val="00AD129C"/>
    <w:rsid w:val="00AD2DD1"/>
    <w:rsid w:val="00AD2FC1"/>
    <w:rsid w:val="00AD36EE"/>
    <w:rsid w:val="00AD433D"/>
    <w:rsid w:val="00AD4A52"/>
    <w:rsid w:val="00AD503D"/>
    <w:rsid w:val="00AD5D56"/>
    <w:rsid w:val="00AD6FEF"/>
    <w:rsid w:val="00AE1C2B"/>
    <w:rsid w:val="00AE4A0D"/>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2FF5"/>
    <w:rsid w:val="00B03031"/>
    <w:rsid w:val="00B066F2"/>
    <w:rsid w:val="00B10BE1"/>
    <w:rsid w:val="00B1266E"/>
    <w:rsid w:val="00B12719"/>
    <w:rsid w:val="00B12A10"/>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11F5"/>
    <w:rsid w:val="00B33627"/>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4B80"/>
    <w:rsid w:val="00B9593C"/>
    <w:rsid w:val="00B9615D"/>
    <w:rsid w:val="00B96FE9"/>
    <w:rsid w:val="00BA120A"/>
    <w:rsid w:val="00BA17C4"/>
    <w:rsid w:val="00BA30A2"/>
    <w:rsid w:val="00BA3F89"/>
    <w:rsid w:val="00BA4088"/>
    <w:rsid w:val="00BA51FC"/>
    <w:rsid w:val="00BA5B47"/>
    <w:rsid w:val="00BB0A5E"/>
    <w:rsid w:val="00BB125A"/>
    <w:rsid w:val="00BB15C0"/>
    <w:rsid w:val="00BB1C30"/>
    <w:rsid w:val="00BB34FE"/>
    <w:rsid w:val="00BB4C55"/>
    <w:rsid w:val="00BB6499"/>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DB1"/>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0C9"/>
    <w:rsid w:val="00C05E9A"/>
    <w:rsid w:val="00C06460"/>
    <w:rsid w:val="00C112DB"/>
    <w:rsid w:val="00C12887"/>
    <w:rsid w:val="00C17272"/>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227"/>
    <w:rsid w:val="00C53D34"/>
    <w:rsid w:val="00C5419A"/>
    <w:rsid w:val="00C54822"/>
    <w:rsid w:val="00C54B71"/>
    <w:rsid w:val="00C55905"/>
    <w:rsid w:val="00C60139"/>
    <w:rsid w:val="00C60705"/>
    <w:rsid w:val="00C60E95"/>
    <w:rsid w:val="00C6111D"/>
    <w:rsid w:val="00C61AFB"/>
    <w:rsid w:val="00C66285"/>
    <w:rsid w:val="00C71A27"/>
    <w:rsid w:val="00C71C5F"/>
    <w:rsid w:val="00C7378B"/>
    <w:rsid w:val="00C737F0"/>
    <w:rsid w:val="00C75492"/>
    <w:rsid w:val="00C77366"/>
    <w:rsid w:val="00C82B2F"/>
    <w:rsid w:val="00C84A4D"/>
    <w:rsid w:val="00C84C5F"/>
    <w:rsid w:val="00C84F7B"/>
    <w:rsid w:val="00C86041"/>
    <w:rsid w:val="00C87B5E"/>
    <w:rsid w:val="00C90138"/>
    <w:rsid w:val="00C90B02"/>
    <w:rsid w:val="00C91107"/>
    <w:rsid w:val="00C917B4"/>
    <w:rsid w:val="00C92259"/>
    <w:rsid w:val="00C95201"/>
    <w:rsid w:val="00C95327"/>
    <w:rsid w:val="00C9549C"/>
    <w:rsid w:val="00C972C9"/>
    <w:rsid w:val="00C97E3F"/>
    <w:rsid w:val="00CA14D7"/>
    <w:rsid w:val="00CA7FCD"/>
    <w:rsid w:val="00CB0EFB"/>
    <w:rsid w:val="00CB5369"/>
    <w:rsid w:val="00CB557A"/>
    <w:rsid w:val="00CB5C5A"/>
    <w:rsid w:val="00CB6160"/>
    <w:rsid w:val="00CB6510"/>
    <w:rsid w:val="00CB6944"/>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B01"/>
    <w:rsid w:val="00CE2C50"/>
    <w:rsid w:val="00CE65CF"/>
    <w:rsid w:val="00CE7DE9"/>
    <w:rsid w:val="00CF0470"/>
    <w:rsid w:val="00CF1A8E"/>
    <w:rsid w:val="00CF2B09"/>
    <w:rsid w:val="00CF2C0E"/>
    <w:rsid w:val="00CF4437"/>
    <w:rsid w:val="00CF5592"/>
    <w:rsid w:val="00CF6018"/>
    <w:rsid w:val="00CF6083"/>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028"/>
    <w:rsid w:val="00D321DA"/>
    <w:rsid w:val="00D32EB0"/>
    <w:rsid w:val="00D34CDF"/>
    <w:rsid w:val="00D350B0"/>
    <w:rsid w:val="00D37079"/>
    <w:rsid w:val="00D37F6F"/>
    <w:rsid w:val="00D4317B"/>
    <w:rsid w:val="00D433C1"/>
    <w:rsid w:val="00D46B32"/>
    <w:rsid w:val="00D50DC0"/>
    <w:rsid w:val="00D511F7"/>
    <w:rsid w:val="00D516A1"/>
    <w:rsid w:val="00D52863"/>
    <w:rsid w:val="00D52D01"/>
    <w:rsid w:val="00D534C9"/>
    <w:rsid w:val="00D53896"/>
    <w:rsid w:val="00D55823"/>
    <w:rsid w:val="00D55CED"/>
    <w:rsid w:val="00D57B64"/>
    <w:rsid w:val="00D61BF6"/>
    <w:rsid w:val="00D623ED"/>
    <w:rsid w:val="00D6256C"/>
    <w:rsid w:val="00D62850"/>
    <w:rsid w:val="00D62F91"/>
    <w:rsid w:val="00D63A69"/>
    <w:rsid w:val="00D63F1B"/>
    <w:rsid w:val="00D65C46"/>
    <w:rsid w:val="00D66694"/>
    <w:rsid w:val="00D66A38"/>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86412"/>
    <w:rsid w:val="00D92311"/>
    <w:rsid w:val="00D9296F"/>
    <w:rsid w:val="00D92C98"/>
    <w:rsid w:val="00D92E28"/>
    <w:rsid w:val="00D93A8E"/>
    <w:rsid w:val="00D93D35"/>
    <w:rsid w:val="00D96233"/>
    <w:rsid w:val="00DA027A"/>
    <w:rsid w:val="00DA1BF3"/>
    <w:rsid w:val="00DA2DF1"/>
    <w:rsid w:val="00DA3769"/>
    <w:rsid w:val="00DA4D7A"/>
    <w:rsid w:val="00DA6135"/>
    <w:rsid w:val="00DA6B58"/>
    <w:rsid w:val="00DA7DF4"/>
    <w:rsid w:val="00DB0313"/>
    <w:rsid w:val="00DB144D"/>
    <w:rsid w:val="00DB188F"/>
    <w:rsid w:val="00DB3A75"/>
    <w:rsid w:val="00DB53AD"/>
    <w:rsid w:val="00DC16A5"/>
    <w:rsid w:val="00DC23AD"/>
    <w:rsid w:val="00DC2850"/>
    <w:rsid w:val="00DC2AA8"/>
    <w:rsid w:val="00DC2C23"/>
    <w:rsid w:val="00DC2F43"/>
    <w:rsid w:val="00DC32E6"/>
    <w:rsid w:val="00DC3E0A"/>
    <w:rsid w:val="00DC3F62"/>
    <w:rsid w:val="00DC4B89"/>
    <w:rsid w:val="00DC5268"/>
    <w:rsid w:val="00DC56FE"/>
    <w:rsid w:val="00DC6966"/>
    <w:rsid w:val="00DC6B96"/>
    <w:rsid w:val="00DC7D11"/>
    <w:rsid w:val="00DD036C"/>
    <w:rsid w:val="00DD04B1"/>
    <w:rsid w:val="00DD0772"/>
    <w:rsid w:val="00DD0CA2"/>
    <w:rsid w:val="00DD0E8A"/>
    <w:rsid w:val="00DD554F"/>
    <w:rsid w:val="00DD5982"/>
    <w:rsid w:val="00DD5A56"/>
    <w:rsid w:val="00DD5B8D"/>
    <w:rsid w:val="00DD5D69"/>
    <w:rsid w:val="00DE751D"/>
    <w:rsid w:val="00DF138E"/>
    <w:rsid w:val="00DF1A1A"/>
    <w:rsid w:val="00DF1DF5"/>
    <w:rsid w:val="00DF236F"/>
    <w:rsid w:val="00DF2D37"/>
    <w:rsid w:val="00DF3BAF"/>
    <w:rsid w:val="00DF6E0B"/>
    <w:rsid w:val="00DF7459"/>
    <w:rsid w:val="00DF772C"/>
    <w:rsid w:val="00E00644"/>
    <w:rsid w:val="00E00A48"/>
    <w:rsid w:val="00E028FC"/>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7A39"/>
    <w:rsid w:val="00E27FA1"/>
    <w:rsid w:val="00E31D29"/>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57FE"/>
    <w:rsid w:val="00E570F1"/>
    <w:rsid w:val="00E576CD"/>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2F99"/>
    <w:rsid w:val="00E75D2E"/>
    <w:rsid w:val="00E75FF6"/>
    <w:rsid w:val="00E769C5"/>
    <w:rsid w:val="00E77FF5"/>
    <w:rsid w:val="00E80F5D"/>
    <w:rsid w:val="00E81894"/>
    <w:rsid w:val="00E818FC"/>
    <w:rsid w:val="00E84555"/>
    <w:rsid w:val="00E8491C"/>
    <w:rsid w:val="00E84CE1"/>
    <w:rsid w:val="00E84F3E"/>
    <w:rsid w:val="00E86207"/>
    <w:rsid w:val="00E862B5"/>
    <w:rsid w:val="00E903B2"/>
    <w:rsid w:val="00E909CF"/>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0675"/>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4EF2"/>
    <w:rsid w:val="00F065E4"/>
    <w:rsid w:val="00F06682"/>
    <w:rsid w:val="00F07AD6"/>
    <w:rsid w:val="00F1178C"/>
    <w:rsid w:val="00F118A2"/>
    <w:rsid w:val="00F14AA9"/>
    <w:rsid w:val="00F151DA"/>
    <w:rsid w:val="00F16E99"/>
    <w:rsid w:val="00F2090C"/>
    <w:rsid w:val="00F21271"/>
    <w:rsid w:val="00F21C38"/>
    <w:rsid w:val="00F22209"/>
    <w:rsid w:val="00F23CED"/>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838"/>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62FE"/>
    <w:rsid w:val="00F66FBA"/>
    <w:rsid w:val="00F677B9"/>
    <w:rsid w:val="00F70B39"/>
    <w:rsid w:val="00F7251F"/>
    <w:rsid w:val="00F7507E"/>
    <w:rsid w:val="00F77556"/>
    <w:rsid w:val="00F77643"/>
    <w:rsid w:val="00F808DD"/>
    <w:rsid w:val="00F8175E"/>
    <w:rsid w:val="00F818D9"/>
    <w:rsid w:val="00F82098"/>
    <w:rsid w:val="00F82C35"/>
    <w:rsid w:val="00F83DAB"/>
    <w:rsid w:val="00F85E00"/>
    <w:rsid w:val="00F87907"/>
    <w:rsid w:val="00F904ED"/>
    <w:rsid w:val="00F90CB8"/>
    <w:rsid w:val="00F90ECD"/>
    <w:rsid w:val="00F91643"/>
    <w:rsid w:val="00F920C8"/>
    <w:rsid w:val="00F921D2"/>
    <w:rsid w:val="00F92642"/>
    <w:rsid w:val="00F92CAE"/>
    <w:rsid w:val="00F92DC9"/>
    <w:rsid w:val="00F93B6C"/>
    <w:rsid w:val="00F93CB8"/>
    <w:rsid w:val="00F94717"/>
    <w:rsid w:val="00F94EB8"/>
    <w:rsid w:val="00F95122"/>
    <w:rsid w:val="00F970E6"/>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BE9"/>
    <w:rsid w:val="00FC0C75"/>
    <w:rsid w:val="00FC28B3"/>
    <w:rsid w:val="00FC44E0"/>
    <w:rsid w:val="00FC4677"/>
    <w:rsid w:val="00FC6F99"/>
    <w:rsid w:val="00FD0E01"/>
    <w:rsid w:val="00FD1650"/>
    <w:rsid w:val="00FE1172"/>
    <w:rsid w:val="00FE196D"/>
    <w:rsid w:val="00FE29D5"/>
    <w:rsid w:val="00FE2C61"/>
    <w:rsid w:val="00FE3453"/>
    <w:rsid w:val="00FE54E7"/>
    <w:rsid w:val="00FE5F20"/>
    <w:rsid w:val="00FF0ECF"/>
    <w:rsid w:val="00FF1372"/>
    <w:rsid w:val="00FF36BD"/>
    <w:rsid w:val="00FF3832"/>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4DC54CE"/>
  <w15:docId w15:val="{D0E14223-3C2A-4BD0-90D0-9C601359E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05947"/>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link w:val="30"/>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b">
    <w:name w:val="Balloon Text"/>
    <w:basedOn w:val="a"/>
    <w:semiHidden/>
    <w:rPr>
      <w:sz w:val="18"/>
      <w:szCs w:val="18"/>
    </w:rPr>
  </w:style>
  <w:style w:type="paragraph" w:styleId="ac">
    <w:name w:val="Body Text"/>
    <w:basedOn w:val="a"/>
    <w:pPr>
      <w:spacing w:after="120"/>
    </w:pPr>
  </w:style>
  <w:style w:type="paragraph" w:styleId="2">
    <w:name w:val="Body Text 2"/>
    <w:basedOn w:val="a"/>
    <w:pPr>
      <w:spacing w:after="120" w:line="480" w:lineRule="auto"/>
    </w:pPr>
  </w:style>
  <w:style w:type="paragraph" w:customStyle="1" w:styleId="ad">
    <w:name w:val="列出段落"/>
    <w:basedOn w:val="a"/>
    <w:uiPriority w:val="34"/>
    <w:qFormat/>
    <w:pPr>
      <w:ind w:firstLineChars="200" w:firstLine="420"/>
    </w:pPr>
  </w:style>
  <w:style w:type="paragraph" w:styleId="ae">
    <w:name w:val="Revision"/>
    <w:uiPriority w:val="99"/>
    <w:semiHidden/>
    <w:rPr>
      <w:kern w:val="2"/>
      <w:sz w:val="21"/>
    </w:rPr>
  </w:style>
  <w:style w:type="paragraph" w:styleId="af">
    <w:name w:val="List Paragraph"/>
    <w:basedOn w:val="a"/>
    <w:uiPriority w:val="34"/>
    <w:qFormat/>
    <w:rsid w:val="00D92C98"/>
    <w:pPr>
      <w:ind w:firstLineChars="200" w:firstLine="420"/>
    </w:pPr>
    <w:rPr>
      <w:rFonts w:ascii="等线" w:hAnsi="等线"/>
      <w:sz w:val="24"/>
      <w:szCs w:val="22"/>
    </w:rPr>
  </w:style>
  <w:style w:type="paragraph" w:customStyle="1" w:styleId="af0">
    <w:name w:val="论文正文"/>
    <w:basedOn w:val="a"/>
    <w:link w:val="Char1"/>
    <w:rsid w:val="00F2090C"/>
    <w:pPr>
      <w:spacing w:line="360" w:lineRule="auto"/>
      <w:ind w:firstLineChars="200" w:firstLine="200"/>
    </w:pPr>
    <w:rPr>
      <w:sz w:val="24"/>
      <w:szCs w:val="24"/>
    </w:rPr>
  </w:style>
  <w:style w:type="character" w:customStyle="1" w:styleId="Char1">
    <w:name w:val="论文正文 Char1"/>
    <w:link w:val="af0"/>
    <w:rsid w:val="00F2090C"/>
    <w:rPr>
      <w:kern w:val="2"/>
      <w:sz w:val="24"/>
      <w:szCs w:val="24"/>
    </w:rPr>
  </w:style>
  <w:style w:type="character" w:customStyle="1" w:styleId="30">
    <w:name w:val="标题 3 字符"/>
    <w:basedOn w:val="a0"/>
    <w:link w:val="3"/>
    <w:rsid w:val="005F0481"/>
    <w:rPr>
      <w:rFonts w:eastAsia="楷体_GB2312"/>
      <w:b/>
      <w:sz w:val="28"/>
      <w:szCs w:val="28"/>
    </w:rPr>
  </w:style>
  <w:style w:type="character" w:customStyle="1" w:styleId="md-plain">
    <w:name w:val="md-plain"/>
    <w:basedOn w:val="a0"/>
    <w:rsid w:val="006E580F"/>
  </w:style>
  <w:style w:type="character" w:customStyle="1" w:styleId="md-inline-math">
    <w:name w:val="md-inline-math"/>
    <w:basedOn w:val="a0"/>
    <w:rsid w:val="006E58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image" Target="media/image1.emf"/><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3</TotalTime>
  <Pages>19</Pages>
  <Words>2288</Words>
  <Characters>13043</Characters>
  <Application>Microsoft Office Word</Application>
  <DocSecurity>0</DocSecurity>
  <PresentationFormat/>
  <Lines>108</Lines>
  <Paragraphs>30</Paragraphs>
  <Slides>0</Slides>
  <Notes>0</Notes>
  <HiddenSlides>0</HiddenSlides>
  <MMClips>0</MMClips>
  <ScaleCrop>false</ScaleCrop>
  <Company>Microsoft</Company>
  <LinksUpToDate>false</LinksUpToDate>
  <CharactersWithSpaces>15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张 永超</cp:lastModifiedBy>
  <cp:revision>21</cp:revision>
  <cp:lastPrinted>2011-04-24T08:13:00Z</cp:lastPrinted>
  <dcterms:created xsi:type="dcterms:W3CDTF">2020-10-26T12:34:00Z</dcterms:created>
  <dcterms:modified xsi:type="dcterms:W3CDTF">2022-09-09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